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359" w:type="dxa"/>
        <w:tblLayout w:type="fixed"/>
        <w:tblLook w:val="0000" w:firstRow="0" w:lastRow="0" w:firstColumn="0" w:lastColumn="0" w:noHBand="0" w:noVBand="0"/>
      </w:tblPr>
      <w:tblGrid>
        <w:gridCol w:w="2547"/>
        <w:gridCol w:w="6812"/>
      </w:tblGrid>
      <w:tr w:rsidR="00505751" w:rsidRPr="00324A04" w:rsidTr="00FC0D29">
        <w:trPr>
          <w:trHeight w:val="137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MARKS)) (1/2/3...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1114E5" w:rsidRDefault="00505751" w:rsidP="00FC0D29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</w:pPr>
            <w:r w:rsidRPr="001114E5"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  <w:t>1</w:t>
            </w:r>
          </w:p>
        </w:tc>
      </w:tr>
      <w:tr w:rsidR="00505751" w:rsidRPr="00324A04" w:rsidTr="00FC0D29">
        <w:trPr>
          <w:trHeight w:val="94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QUESTION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1114E5" w:rsidRDefault="00505751" w:rsidP="00FC0D29">
            <w:pPr>
              <w:rPr>
                <w:rFonts w:asciiTheme="majorBidi" w:hAnsiTheme="majorBidi" w:cstheme="majorBidi"/>
                <w:b/>
                <w:bCs/>
                <w:sz w:val="36"/>
                <w:szCs w:val="36"/>
                <w:lang w:bidi="kn-IN"/>
              </w:rPr>
            </w:pPr>
            <w:r w:rsidRPr="001114E5">
              <w:rPr>
                <w:rFonts w:asciiTheme="majorBidi" w:hAnsiTheme="majorBidi" w:cstheme="majorBidi"/>
                <w:b/>
                <w:color w:val="000000" w:themeColor="text1"/>
                <w:sz w:val="36"/>
                <w:szCs w:val="36"/>
              </w:rPr>
              <w:t xml:space="preserve">The number of proper subsets of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b/>
                      <w:i/>
                      <w:color w:val="000000" w:themeColor="text1"/>
                      <w:sz w:val="36"/>
                      <w:szCs w:val="36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36"/>
                      <w:szCs w:val="36"/>
                    </w:rPr>
                    <m:t>1, 2, 3</m:t>
                  </m:r>
                </m:e>
              </m:d>
            </m:oMath>
            <w:r w:rsidRPr="001114E5">
              <w:rPr>
                <w:rFonts w:asciiTheme="majorBidi" w:hAnsiTheme="majorBidi" w:cstheme="majorBidi"/>
                <w:b/>
                <w:color w:val="000000" w:themeColor="text1"/>
                <w:sz w:val="36"/>
                <w:szCs w:val="36"/>
              </w:rPr>
              <w:t xml:space="preserve"> is</w:t>
            </w:r>
          </w:p>
        </w:tc>
      </w:tr>
      <w:tr w:rsidR="00505751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A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1114E5" w:rsidRDefault="00505751" w:rsidP="00FC0D29">
            <w:pPr>
              <w:spacing w:line="240" w:lineRule="auto"/>
              <w:ind w:left="720"/>
              <w:jc w:val="center"/>
              <w:rPr>
                <w:rFonts w:asciiTheme="majorBidi" w:hAnsiTheme="majorBidi" w:cstheme="majorBidi"/>
                <w:b/>
                <w:bCs/>
                <w:sz w:val="36"/>
                <w:szCs w:val="36"/>
                <w:lang w:val="en-US" w:bidi="kn-IN"/>
              </w:rPr>
            </w:pPr>
            <w:r w:rsidRPr="001114E5">
              <w:rPr>
                <w:rFonts w:asciiTheme="majorBidi" w:eastAsiaTheme="minorEastAsia" w:hAnsiTheme="majorBidi" w:cstheme="majorBidi"/>
                <w:b/>
                <w:color w:val="000000" w:themeColor="text1"/>
                <w:sz w:val="36"/>
                <w:szCs w:val="36"/>
              </w:rPr>
              <w:t xml:space="preserve"> 8</w:t>
            </w:r>
          </w:p>
        </w:tc>
      </w:tr>
      <w:tr w:rsidR="00505751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B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1114E5" w:rsidRDefault="00505751" w:rsidP="00FC0D29">
            <w:pPr>
              <w:spacing w:line="240" w:lineRule="auto"/>
              <w:ind w:left="720"/>
              <w:jc w:val="center"/>
              <w:rPr>
                <w:rFonts w:asciiTheme="majorBidi" w:eastAsiaTheme="minorEastAsia" w:hAnsiTheme="majorBidi" w:cstheme="majorBidi"/>
                <w:b/>
                <w:color w:val="000000" w:themeColor="text1"/>
                <w:sz w:val="36"/>
                <w:szCs w:val="36"/>
              </w:rPr>
            </w:pPr>
          </w:p>
          <w:p w:rsidR="00505751" w:rsidRPr="001114E5" w:rsidRDefault="00505751" w:rsidP="00FC0D29">
            <w:pPr>
              <w:spacing w:line="240" w:lineRule="auto"/>
              <w:ind w:left="720"/>
              <w:jc w:val="center"/>
              <w:rPr>
                <w:rFonts w:asciiTheme="majorBidi" w:eastAsiaTheme="minorEastAsia" w:hAnsiTheme="majorBidi" w:cstheme="majorBidi"/>
                <w:b/>
                <w:color w:val="000000" w:themeColor="text1"/>
                <w:sz w:val="36"/>
                <w:szCs w:val="36"/>
              </w:rPr>
            </w:pPr>
            <w:r w:rsidRPr="001114E5">
              <w:rPr>
                <w:rFonts w:asciiTheme="majorBidi" w:eastAsiaTheme="minorEastAsia" w:hAnsiTheme="majorBidi" w:cstheme="majorBidi"/>
                <w:b/>
                <w:color w:val="000000" w:themeColor="text1"/>
                <w:sz w:val="36"/>
                <w:szCs w:val="36"/>
              </w:rPr>
              <w:t xml:space="preserve">  6</w:t>
            </w:r>
          </w:p>
          <w:p w:rsidR="00505751" w:rsidRPr="001114E5" w:rsidRDefault="00505751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6"/>
                <w:szCs w:val="36"/>
                <w:lang w:val="en-US" w:bidi="kn-IN"/>
              </w:rPr>
            </w:pPr>
          </w:p>
        </w:tc>
      </w:tr>
      <w:tr w:rsidR="00505751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C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1114E5" w:rsidRDefault="00505751" w:rsidP="00FC0D29">
            <w:pPr>
              <w:spacing w:line="240" w:lineRule="auto"/>
              <w:ind w:left="720"/>
              <w:jc w:val="center"/>
              <w:rPr>
                <w:rFonts w:asciiTheme="majorBidi" w:eastAsiaTheme="minorEastAsia" w:hAnsiTheme="majorBidi" w:cstheme="majorBidi"/>
                <w:b/>
                <w:color w:val="000000" w:themeColor="text1"/>
                <w:sz w:val="36"/>
                <w:szCs w:val="36"/>
              </w:rPr>
            </w:pPr>
            <w:r w:rsidRPr="001114E5">
              <w:rPr>
                <w:rFonts w:asciiTheme="majorBidi" w:eastAsiaTheme="minorEastAsia" w:hAnsiTheme="majorBidi" w:cstheme="majorBidi"/>
                <w:b/>
                <w:color w:val="000000" w:themeColor="text1"/>
                <w:sz w:val="36"/>
                <w:szCs w:val="36"/>
              </w:rPr>
              <w:t>4</w:t>
            </w:r>
          </w:p>
          <w:p w:rsidR="00505751" w:rsidRPr="001114E5" w:rsidRDefault="00505751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6"/>
                <w:szCs w:val="36"/>
                <w:lang w:val="en-US" w:bidi="kn-IN"/>
              </w:rPr>
            </w:pPr>
          </w:p>
        </w:tc>
      </w:tr>
      <w:tr w:rsidR="00505751" w:rsidRPr="00324A04" w:rsidTr="00FC0D29">
        <w:trPr>
          <w:trHeight w:val="816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D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1114E5" w:rsidRDefault="00505751" w:rsidP="00FC0D29">
            <w:pPr>
              <w:spacing w:line="240" w:lineRule="auto"/>
              <w:ind w:left="720"/>
              <w:jc w:val="center"/>
              <w:rPr>
                <w:rFonts w:asciiTheme="majorBidi" w:eastAsiaTheme="minorEastAsia" w:hAnsiTheme="majorBidi" w:cstheme="majorBidi"/>
                <w:b/>
                <w:color w:val="000000" w:themeColor="text1"/>
                <w:sz w:val="36"/>
                <w:szCs w:val="36"/>
              </w:rPr>
            </w:pPr>
          </w:p>
          <w:p w:rsidR="00505751" w:rsidRPr="001114E5" w:rsidRDefault="00505751" w:rsidP="00FC0D29">
            <w:pPr>
              <w:spacing w:line="240" w:lineRule="auto"/>
              <w:ind w:left="720"/>
              <w:jc w:val="center"/>
              <w:rPr>
                <w:rFonts w:asciiTheme="majorBidi" w:eastAsiaTheme="minorEastAsia" w:hAnsiTheme="majorBidi" w:cstheme="majorBidi"/>
                <w:b/>
                <w:color w:val="000000" w:themeColor="text1"/>
                <w:sz w:val="36"/>
                <w:szCs w:val="36"/>
              </w:rPr>
            </w:pPr>
            <w:r w:rsidRPr="001114E5">
              <w:rPr>
                <w:rFonts w:asciiTheme="majorBidi" w:eastAsiaTheme="minorEastAsia" w:hAnsiTheme="majorBidi" w:cstheme="majorBidi"/>
                <w:b/>
                <w:color w:val="000000" w:themeColor="text1"/>
                <w:sz w:val="36"/>
                <w:szCs w:val="36"/>
              </w:rPr>
              <w:t>3</w:t>
            </w:r>
          </w:p>
          <w:p w:rsidR="00505751" w:rsidRPr="001114E5" w:rsidRDefault="00505751" w:rsidP="00FC0D29">
            <w:pPr>
              <w:spacing w:after="0" w:line="240" w:lineRule="auto"/>
              <w:jc w:val="center"/>
              <w:rPr>
                <w:rFonts w:asciiTheme="majorBidi" w:hAnsiTheme="majorBidi" w:cstheme="majorBidi"/>
                <w:b/>
                <w:bCs/>
                <w:sz w:val="36"/>
                <w:szCs w:val="36"/>
                <w:lang w:val="en-US" w:bidi="kn-IN"/>
              </w:rPr>
            </w:pPr>
          </w:p>
        </w:tc>
      </w:tr>
      <w:tr w:rsidR="00505751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CORRECT_CHOICE)) (A/B/C/D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1114E5" w:rsidRDefault="00505751" w:rsidP="00FC0D29">
            <w:pPr>
              <w:pStyle w:val="NormalWeb"/>
              <w:shd w:val="clear" w:color="auto" w:fill="FFFFFF"/>
              <w:spacing w:before="0" w:beforeAutospacing="0" w:after="101" w:afterAutospacing="0"/>
              <w:ind w:left="720"/>
              <w:jc w:val="center"/>
              <w:rPr>
                <w:rFonts w:asciiTheme="majorBidi" w:hAnsiTheme="majorBidi" w:cstheme="majorBidi"/>
                <w:b/>
                <w:color w:val="000000" w:themeColor="text1"/>
                <w:sz w:val="36"/>
                <w:szCs w:val="36"/>
              </w:rPr>
            </w:pPr>
            <w:r>
              <w:rPr>
                <w:rFonts w:asciiTheme="majorBidi" w:hAnsiTheme="majorBidi" w:cstheme="majorBidi"/>
                <w:b/>
                <w:color w:val="000000" w:themeColor="text1"/>
                <w:sz w:val="36"/>
                <w:szCs w:val="36"/>
              </w:rPr>
              <w:t>A</w:t>
            </w:r>
          </w:p>
          <w:p w:rsidR="00505751" w:rsidRPr="001114E5" w:rsidRDefault="00505751" w:rsidP="00FC0D29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color w:val="000000"/>
                <w:sz w:val="36"/>
                <w:szCs w:val="36"/>
              </w:rPr>
            </w:pPr>
          </w:p>
        </w:tc>
      </w:tr>
      <w:tr w:rsidR="00505751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EXPLANATION)) (OPTIONAL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</w:p>
        </w:tc>
      </w:tr>
    </w:tbl>
    <w:p w:rsidR="005A44B1" w:rsidRDefault="005A44B1"/>
    <w:p w:rsidR="00505751" w:rsidRDefault="00505751"/>
    <w:p w:rsidR="00505751" w:rsidRDefault="00505751">
      <w:r>
        <w:br w:type="page"/>
      </w:r>
    </w:p>
    <w:tbl>
      <w:tblPr>
        <w:tblW w:w="9359" w:type="dxa"/>
        <w:tblLayout w:type="fixed"/>
        <w:tblLook w:val="0000" w:firstRow="0" w:lastRow="0" w:firstColumn="0" w:lastColumn="0" w:noHBand="0" w:noVBand="0"/>
      </w:tblPr>
      <w:tblGrid>
        <w:gridCol w:w="2547"/>
        <w:gridCol w:w="6812"/>
      </w:tblGrid>
      <w:tr w:rsidR="00505751" w:rsidRPr="00324A04" w:rsidTr="00FC0D29">
        <w:trPr>
          <w:trHeight w:val="137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>
              <w:lastRenderedPageBreak/>
              <w:br w:type="page"/>
            </w: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MARKS)) (1/2/3...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1114E5" w:rsidRDefault="00505751" w:rsidP="00FC0D29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  <w:t>1</w:t>
            </w:r>
          </w:p>
        </w:tc>
      </w:tr>
      <w:tr w:rsidR="00505751" w:rsidRPr="00324A04" w:rsidTr="00FC0D29">
        <w:trPr>
          <w:trHeight w:val="94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QUESTION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DC6789" w:rsidRDefault="00505751" w:rsidP="00FC0D29">
            <w:pPr>
              <w:pStyle w:val="NormalWeb"/>
              <w:shd w:val="clear" w:color="auto" w:fill="FFFFFF"/>
              <w:spacing w:before="0" w:beforeAutospacing="0" w:after="101" w:afterAutospacing="0"/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</w:pPr>
            <w:r w:rsidRPr="00DC6789"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  <w:t xml:space="preserve">The total number of terms in the expansion of </w:t>
            </w:r>
            <m:oMath>
              <m:sSup>
                <m:sSupPr>
                  <m:ctrlPr>
                    <w:rPr>
                      <w:rFonts w:ascii="Cambria Math" w:hAnsi="Cambria Math" w:cstheme="majorBidi"/>
                      <w:b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(x+a)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51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 w:cstheme="majorBidi"/>
                  <w:color w:val="000000" w:themeColor="text1"/>
                  <w:sz w:val="28"/>
                  <w:szCs w:val="28"/>
                </w:rPr>
                <m:t>-</m:t>
              </m:r>
              <m:sSup>
                <m:sSupPr>
                  <m:ctrlPr>
                    <w:rPr>
                      <w:rFonts w:ascii="Cambria Math" w:hAnsi="Cambria Math" w:cstheme="majorBidi"/>
                      <w:b/>
                      <w:i/>
                      <w:color w:val="000000" w:themeColor="text1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(x-a)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51</m:t>
                  </m:r>
                </m:sup>
              </m:sSup>
            </m:oMath>
            <w:r w:rsidRPr="00DC6789"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  <w:t xml:space="preserve"> after simplification is </w:t>
            </w:r>
          </w:p>
          <w:p w:rsidR="00505751" w:rsidRPr="00DC6789" w:rsidRDefault="00505751" w:rsidP="00FC0D29">
            <w:pPr>
              <w:spacing w:line="240" w:lineRule="auto"/>
              <w:ind w:left="360"/>
              <w:rPr>
                <w:rFonts w:asciiTheme="majorBidi" w:hAnsiTheme="majorBidi" w:cstheme="majorBidi"/>
                <w:b/>
                <w:bCs/>
                <w:sz w:val="28"/>
                <w:szCs w:val="28"/>
                <w:lang w:bidi="kn-IN"/>
              </w:rPr>
            </w:pPr>
            <w:r w:rsidRPr="00DC6789"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  <w:t xml:space="preserve">       </w:t>
            </w:r>
          </w:p>
        </w:tc>
      </w:tr>
      <w:tr w:rsidR="00505751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A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DC6789" w:rsidRDefault="00505751" w:rsidP="00FC0D29">
            <w:pPr>
              <w:spacing w:line="240" w:lineRule="auto"/>
              <w:ind w:left="720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DC6789"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  <w:t>102</w:t>
            </w:r>
          </w:p>
        </w:tc>
      </w:tr>
      <w:tr w:rsidR="00505751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B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DC6789" w:rsidRDefault="00505751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DC6789"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  <w:t>26</w:t>
            </w:r>
          </w:p>
        </w:tc>
      </w:tr>
      <w:tr w:rsidR="00505751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C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DC6789" w:rsidRDefault="00505751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DC6789"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  <w:t>25</w:t>
            </w:r>
          </w:p>
        </w:tc>
      </w:tr>
      <w:tr w:rsidR="00505751" w:rsidRPr="00324A04" w:rsidTr="00FC0D29">
        <w:trPr>
          <w:trHeight w:val="816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D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DC6789" w:rsidRDefault="00505751" w:rsidP="00FC0D29">
            <w:pPr>
              <w:spacing w:after="0"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DC6789"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  <w:t>30</w:t>
            </w:r>
          </w:p>
        </w:tc>
      </w:tr>
      <w:tr w:rsidR="00505751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CORRECT_CHOICE)) (A/B/C/D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1114E5" w:rsidRDefault="00505751" w:rsidP="00FC0D29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color w:val="000000"/>
                <w:sz w:val="36"/>
                <w:szCs w:val="36"/>
              </w:rPr>
            </w:pPr>
            <w:r>
              <w:rPr>
                <w:rFonts w:asciiTheme="majorBidi" w:eastAsia="Times New Roman" w:hAnsiTheme="majorBidi" w:cstheme="majorBidi"/>
                <w:color w:val="000000"/>
                <w:sz w:val="36"/>
                <w:szCs w:val="36"/>
              </w:rPr>
              <w:t>B</w:t>
            </w:r>
          </w:p>
        </w:tc>
      </w:tr>
      <w:tr w:rsidR="00505751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EXPLANATION)) (OPTIONAL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</w:p>
        </w:tc>
      </w:tr>
    </w:tbl>
    <w:p w:rsidR="00505751" w:rsidRDefault="00505751"/>
    <w:p w:rsidR="00505751" w:rsidRDefault="00505751">
      <w:r>
        <w:br w:type="page"/>
      </w:r>
    </w:p>
    <w:tbl>
      <w:tblPr>
        <w:tblW w:w="9359" w:type="dxa"/>
        <w:tblLayout w:type="fixed"/>
        <w:tblLook w:val="0000" w:firstRow="0" w:lastRow="0" w:firstColumn="0" w:lastColumn="0" w:noHBand="0" w:noVBand="0"/>
      </w:tblPr>
      <w:tblGrid>
        <w:gridCol w:w="2547"/>
        <w:gridCol w:w="6812"/>
      </w:tblGrid>
      <w:tr w:rsidR="00505751" w:rsidRPr="00324A04" w:rsidTr="00FC0D29">
        <w:trPr>
          <w:trHeight w:val="137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>
              <w:lastRenderedPageBreak/>
              <w:br w:type="page"/>
            </w:r>
            <w:r>
              <w:br w:type="page"/>
            </w:r>
            <w:r>
              <w:br w:type="page"/>
            </w:r>
            <w:r>
              <w:br w:type="page"/>
            </w: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MARKS)) (1/2/3...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1114E5" w:rsidRDefault="00505751" w:rsidP="00FC0D29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  <w:t>1</w:t>
            </w:r>
          </w:p>
        </w:tc>
      </w:tr>
      <w:tr w:rsidR="00505751" w:rsidRPr="00324A04" w:rsidTr="00FC0D29">
        <w:trPr>
          <w:trHeight w:val="94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QUESTION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5E44BC" w:rsidRDefault="00505751" w:rsidP="00FC0D29">
            <w:pPr>
              <w:spacing w:after="0" w:line="240" w:lineRule="auto"/>
              <w:rPr>
                <w:rFonts w:asciiTheme="majorBidi" w:hAnsiTheme="majorBidi" w:cstheme="majorBidi"/>
                <w:b/>
                <w:bCs/>
                <w:i/>
                <w:color w:val="000000" w:themeColor="text1"/>
                <w:sz w:val="28"/>
                <w:szCs w:val="28"/>
              </w:rPr>
            </w:pPr>
            <w:r w:rsidRPr="005E44BC"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  <w:t xml:space="preserve">If a relation </w:t>
            </w:r>
            <w:r w:rsidRPr="005E44BC">
              <w:rPr>
                <w:rFonts w:asciiTheme="majorBidi" w:hAnsiTheme="majorBidi" w:cstheme="majorBidi"/>
                <w:b/>
                <w:bCs/>
                <w:i/>
                <w:color w:val="000000" w:themeColor="text1"/>
                <w:sz w:val="28"/>
                <w:szCs w:val="28"/>
              </w:rPr>
              <w:t xml:space="preserve">R </w:t>
            </w:r>
            <w:r w:rsidRPr="005E44BC"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  <w:t xml:space="preserve">on the set 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b/>
                      <w:bCs/>
                      <w:i/>
                      <w:color w:val="000000" w:themeColor="text1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1,2,3</m:t>
                  </m:r>
                </m:e>
              </m:d>
            </m:oMath>
            <w:r w:rsidRPr="005E44BC"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  <w:t xml:space="preserve"> be defined by </w:t>
            </w:r>
            <w:r w:rsidRPr="005E44BC">
              <w:rPr>
                <w:rFonts w:asciiTheme="majorBidi" w:hAnsiTheme="majorBidi" w:cstheme="majorBidi"/>
                <w:b/>
                <w:bCs/>
                <w:i/>
                <w:color w:val="000000" w:themeColor="text1"/>
                <w:sz w:val="28"/>
                <w:szCs w:val="28"/>
              </w:rPr>
              <w:t>R=</w:t>
            </w:r>
            <m:oMath>
              <m:d>
                <m:dPr>
                  <m:begChr m:val="{"/>
                  <m:endChr m:val="}"/>
                  <m:ctrlPr>
                    <w:rPr>
                      <w:rFonts w:ascii="Cambria Math" w:hAnsi="Cambria Math" w:cstheme="majorBidi"/>
                      <w:b/>
                      <w:bCs/>
                      <w:i/>
                      <w:color w:val="000000" w:themeColor="text1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(1,1)</m:t>
                  </m:r>
                </m:e>
              </m:d>
            </m:oMath>
            <w:r w:rsidRPr="005E44BC">
              <w:rPr>
                <w:rFonts w:asciiTheme="majorBidi" w:hAnsiTheme="majorBidi" w:cstheme="majorBidi"/>
                <w:b/>
                <w:bCs/>
                <w:i/>
                <w:color w:val="000000" w:themeColor="text1"/>
                <w:sz w:val="28"/>
                <w:szCs w:val="28"/>
              </w:rPr>
              <w:t>,</w:t>
            </w:r>
            <w:r w:rsidRPr="005E44BC"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  <w:t xml:space="preserve">then R is </w:t>
            </w:r>
          </w:p>
          <w:p w:rsidR="00505751" w:rsidRPr="005E44BC" w:rsidRDefault="00505751" w:rsidP="00FC0D29">
            <w:pPr>
              <w:spacing w:after="0" w:line="240" w:lineRule="auto"/>
              <w:ind w:left="1125"/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</w:pPr>
          </w:p>
          <w:p w:rsidR="00505751" w:rsidRPr="005E44BC" w:rsidRDefault="00505751" w:rsidP="00FC0D29">
            <w:pPr>
              <w:pStyle w:val="ListParagraph"/>
              <w:spacing w:after="0" w:line="240" w:lineRule="auto"/>
              <w:ind w:left="1485"/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</w:pPr>
            <w:r w:rsidRPr="005E44BC"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  <w:t xml:space="preserve"> </w:t>
            </w:r>
          </w:p>
          <w:p w:rsidR="00505751" w:rsidRPr="005E44BC" w:rsidRDefault="00505751" w:rsidP="00FC0D29">
            <w:pPr>
              <w:pStyle w:val="ListParagraph"/>
              <w:spacing w:after="0" w:line="240" w:lineRule="auto"/>
              <w:ind w:left="1485"/>
              <w:rPr>
                <w:rFonts w:asciiTheme="majorBidi" w:hAnsiTheme="majorBidi" w:cstheme="majorBidi"/>
                <w:b/>
                <w:bCs/>
                <w:sz w:val="28"/>
                <w:szCs w:val="28"/>
                <w:lang w:bidi="kn-IN"/>
              </w:rPr>
            </w:pPr>
            <w:r w:rsidRPr="005E44BC"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  <w:t xml:space="preserve"> </w:t>
            </w:r>
          </w:p>
        </w:tc>
      </w:tr>
      <w:tr w:rsidR="00505751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A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5E44BC" w:rsidRDefault="00505751" w:rsidP="00FC0D29">
            <w:pPr>
              <w:spacing w:line="240" w:lineRule="auto"/>
              <w:ind w:left="720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5E44BC"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  <w:t xml:space="preserve">Only symmetric        </w:t>
            </w:r>
          </w:p>
        </w:tc>
      </w:tr>
      <w:tr w:rsidR="00505751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B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5E44BC" w:rsidRDefault="00505751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5E44BC"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  <w:t xml:space="preserve">Reflexive and symmetric  </w:t>
            </w:r>
          </w:p>
        </w:tc>
      </w:tr>
      <w:tr w:rsidR="00505751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C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5E44BC" w:rsidRDefault="00505751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5E44BC"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  <w:t>Reflexive and transitive</w:t>
            </w:r>
          </w:p>
        </w:tc>
      </w:tr>
      <w:tr w:rsidR="00505751" w:rsidRPr="00324A04" w:rsidTr="00FC0D29">
        <w:trPr>
          <w:trHeight w:val="816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D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5E44BC" w:rsidRDefault="00505751" w:rsidP="00FC0D29">
            <w:pPr>
              <w:spacing w:after="0" w:line="240" w:lineRule="auto"/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</w:pPr>
          </w:p>
          <w:p w:rsidR="00505751" w:rsidRPr="005E44BC" w:rsidRDefault="00505751" w:rsidP="00FC0D29">
            <w:pPr>
              <w:pStyle w:val="ListParagraph"/>
              <w:spacing w:after="0" w:line="240" w:lineRule="auto"/>
              <w:ind w:left="1485"/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</w:pPr>
            <w:r w:rsidRPr="005E44BC"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  <w:t>Symmetric and transitive</w:t>
            </w:r>
          </w:p>
          <w:p w:rsidR="00505751" w:rsidRPr="005E44BC" w:rsidRDefault="00505751" w:rsidP="00FC0D29">
            <w:pPr>
              <w:spacing w:after="0"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</w:p>
        </w:tc>
      </w:tr>
      <w:tr w:rsidR="00505751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CORRECT_CHOICE)) (A/B/C/D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5E44BC" w:rsidRDefault="00505751" w:rsidP="00FC0D29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b/>
                <w:bCs/>
                <w:color w:val="000000"/>
                <w:sz w:val="28"/>
                <w:szCs w:val="28"/>
              </w:rPr>
            </w:pPr>
            <w:r w:rsidRPr="005E44BC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>D</w:t>
            </w:r>
          </w:p>
        </w:tc>
      </w:tr>
      <w:tr w:rsidR="00505751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EXPLANATION)) (OPTIONAL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05751" w:rsidRPr="00324A04" w:rsidRDefault="00505751" w:rsidP="00FC0D29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</w:p>
        </w:tc>
      </w:tr>
    </w:tbl>
    <w:p w:rsidR="00505751" w:rsidRDefault="00505751"/>
    <w:p w:rsidR="00505751" w:rsidRDefault="00505751">
      <w:r>
        <w:br w:type="page"/>
      </w:r>
    </w:p>
    <w:tbl>
      <w:tblPr>
        <w:tblW w:w="9359" w:type="dxa"/>
        <w:tblLayout w:type="fixed"/>
        <w:tblLook w:val="0000" w:firstRow="0" w:lastRow="0" w:firstColumn="0" w:lastColumn="0" w:noHBand="0" w:noVBand="0"/>
      </w:tblPr>
      <w:tblGrid>
        <w:gridCol w:w="2547"/>
        <w:gridCol w:w="6812"/>
      </w:tblGrid>
      <w:tr w:rsidR="00620BCA" w:rsidRPr="00324A04" w:rsidTr="00FC0D29">
        <w:trPr>
          <w:trHeight w:val="137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324A04" w:rsidRDefault="00620BCA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lastRenderedPageBreak/>
              <w:t>((MARKS)) (1/2/3...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1114E5" w:rsidRDefault="00620BCA" w:rsidP="00FC0D29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  <w:t>1</w:t>
            </w:r>
          </w:p>
        </w:tc>
      </w:tr>
      <w:tr w:rsidR="00620BCA" w:rsidRPr="00324A04" w:rsidTr="00FC0D29">
        <w:trPr>
          <w:trHeight w:val="94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324A04" w:rsidRDefault="00620BCA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QUESTION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581000" w:rsidRDefault="00620BCA" w:rsidP="00FC0D29">
            <w:pPr>
              <w:pStyle w:val="ListParagraph"/>
              <w:spacing w:after="0" w:line="240" w:lineRule="auto"/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</w:pPr>
            <w:r w:rsidRPr="00581000"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  <w:t xml:space="preserve">The  value of  </w:t>
            </w:r>
            <m:oMath>
              <m:f>
                <m:fPr>
                  <m:ctrlPr>
                    <w:rPr>
                      <w:rFonts w:ascii="Cambria Math" w:hAnsi="Cambria Math" w:cstheme="majorBidi"/>
                      <w:b/>
                      <w:i/>
                      <w:color w:val="000000" w:themeColor="text1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 w:cstheme="majorBidi"/>
                          <w:b/>
                          <w:i/>
                          <w:color w:val="000000" w:themeColor="text1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 w:themeColor="text1"/>
                          <w:sz w:val="28"/>
                          <w:szCs w:val="28"/>
                        </w:rPr>
                        <m:t>tan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 w:themeColor="text1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15°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 w:cstheme="majorBidi"/>
                          <w:b/>
                          <w:i/>
                          <w:color w:val="000000" w:themeColor="text1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 w:themeColor="text1"/>
                          <w:sz w:val="28"/>
                          <w:szCs w:val="28"/>
                        </w:rPr>
                        <m:t>tan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 w:themeColor="text1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15°</m:t>
                  </m:r>
                </m:den>
              </m:f>
            </m:oMath>
            <w:r w:rsidRPr="00581000"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  <w:t xml:space="preserve">  is   </w:t>
            </w:r>
          </w:p>
        </w:tc>
      </w:tr>
      <w:tr w:rsidR="00620BCA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324A04" w:rsidRDefault="00620BCA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A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581000" w:rsidRDefault="00945FB3" w:rsidP="00FC0D29">
            <w:pPr>
              <w:spacing w:line="240" w:lineRule="auto"/>
              <w:ind w:left="720"/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en-US" w:bidi="kn-IN"/>
              </w:rPr>
            </w:pPr>
            <m:oMath>
              <m:f>
                <m:fPr>
                  <m:ctrlPr>
                    <w:rPr>
                      <w:rFonts w:ascii="Cambria Math" w:hAnsi="Cambria Math" w:cstheme="majorBidi"/>
                      <w:b/>
                      <w:i/>
                      <w:color w:val="000000" w:themeColor="text1"/>
                      <w:sz w:val="28"/>
                      <w:szCs w:val="28"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hAnsi="Cambria Math" w:cstheme="majorBidi"/>
                          <w:b/>
                          <w:i/>
                          <w:color w:val="000000" w:themeColor="text1"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 w:themeColor="text1"/>
                          <w:sz w:val="28"/>
                          <w:szCs w:val="28"/>
                        </w:rPr>
                        <m:t>3</m:t>
                      </m:r>
                    </m:e>
                  </m:rad>
                </m:num>
                <m:den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2</m:t>
                  </m:r>
                </m:den>
              </m:f>
            </m:oMath>
            <w:r w:rsidR="00620BCA" w:rsidRPr="00581000"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  <w:t xml:space="preserve">        </w:t>
            </w:r>
          </w:p>
        </w:tc>
      </w:tr>
      <w:tr w:rsidR="00620BCA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324A04" w:rsidRDefault="00620BCA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B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581000" w:rsidRDefault="00620BCA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en-US" w:bidi="kn-IN"/>
              </w:rPr>
            </w:pPr>
            <w:r w:rsidRPr="00581000"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  <w:t xml:space="preserve"> </w:t>
            </w:r>
            <m:oMath>
              <m:f>
                <m:fPr>
                  <m:ctrlPr>
                    <w:rPr>
                      <w:rFonts w:ascii="Cambria Math" w:hAnsi="Cambria Math" w:cstheme="majorBidi"/>
                      <w:b/>
                      <w:i/>
                      <w:color w:val="000000" w:themeColor="text1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1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2</m:t>
                  </m:r>
                </m:den>
              </m:f>
            </m:oMath>
            <w:r w:rsidRPr="00581000"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  <w:t xml:space="preserve">       </w:t>
            </w:r>
          </w:p>
        </w:tc>
      </w:tr>
      <w:tr w:rsidR="00620BCA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324A04" w:rsidRDefault="00620BCA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C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581000" w:rsidRDefault="00945FB3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en-US" w:bidi="kn-IN"/>
              </w:rPr>
            </w:pPr>
            <m:oMath>
              <m:f>
                <m:fPr>
                  <m:ctrlPr>
                    <w:rPr>
                      <w:rFonts w:ascii="Cambria Math" w:hAnsi="Cambria Math" w:cstheme="majorBidi"/>
                      <w:b/>
                      <w:i/>
                      <w:color w:val="000000" w:themeColor="text1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 w:cstheme="majorBidi"/>
                          <w:b/>
                          <w:i/>
                          <w:color w:val="000000" w:themeColor="text1"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 w:themeColor="text1"/>
                          <w:sz w:val="28"/>
                          <w:szCs w:val="28"/>
                        </w:rPr>
                        <m:t>2</m:t>
                      </m:r>
                    </m:e>
                  </m:rad>
                </m:den>
              </m:f>
            </m:oMath>
            <w:r w:rsidR="00620BCA" w:rsidRPr="00581000"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  <w:t xml:space="preserve">        </w:t>
            </w:r>
          </w:p>
        </w:tc>
      </w:tr>
      <w:tr w:rsidR="00620BCA" w:rsidRPr="00324A04" w:rsidTr="00FC0D29">
        <w:trPr>
          <w:trHeight w:val="816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324A04" w:rsidRDefault="00620BCA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D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581000" w:rsidRDefault="00620BCA" w:rsidP="00FC0D29">
            <w:pPr>
              <w:spacing w:after="0" w:line="240" w:lineRule="auto"/>
              <w:ind w:left="885"/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8"/>
                <w:szCs w:val="28"/>
              </w:rPr>
              <w:t xml:space="preserve">    </w:t>
            </w:r>
            <m:oMath>
              <m:f>
                <m:fPr>
                  <m:ctrlPr>
                    <w:rPr>
                      <w:rFonts w:ascii="Cambria Math" w:hAnsi="Cambria Math" w:cstheme="majorBidi"/>
                      <w:b/>
                      <w:i/>
                      <w:color w:val="000000" w:themeColor="text1"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1</m:t>
                  </m:r>
                </m:num>
                <m:den>
                  <m:rad>
                    <m:radPr>
                      <m:degHide m:val="1"/>
                      <m:ctrlPr>
                        <w:rPr>
                          <w:rFonts w:ascii="Cambria Math" w:hAnsi="Cambria Math" w:cstheme="majorBidi"/>
                          <w:b/>
                          <w:i/>
                          <w:color w:val="000000" w:themeColor="text1"/>
                          <w:sz w:val="28"/>
                          <w:szCs w:val="28"/>
                        </w:rPr>
                      </m:ctrlPr>
                    </m:radPr>
                    <m:deg/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 w:themeColor="text1"/>
                          <w:sz w:val="28"/>
                          <w:szCs w:val="28"/>
                        </w:rPr>
                        <m:t>3</m:t>
                      </m:r>
                    </m:e>
                  </m:rad>
                </m:den>
              </m:f>
            </m:oMath>
            <w:r w:rsidRPr="00581000"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  <w:t xml:space="preserve"> </w:t>
            </w:r>
          </w:p>
          <w:p w:rsidR="00620BCA" w:rsidRPr="00581000" w:rsidRDefault="00620BCA" w:rsidP="00FC0D29">
            <w:pPr>
              <w:spacing w:after="0" w:line="240" w:lineRule="auto"/>
              <w:jc w:val="center"/>
              <w:rPr>
                <w:rFonts w:asciiTheme="majorBidi" w:hAnsiTheme="majorBidi" w:cstheme="majorBidi"/>
                <w:b/>
                <w:sz w:val="28"/>
                <w:szCs w:val="28"/>
                <w:lang w:val="en-US" w:bidi="kn-IN"/>
              </w:rPr>
            </w:pPr>
          </w:p>
        </w:tc>
      </w:tr>
      <w:tr w:rsidR="00620BCA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324A04" w:rsidRDefault="00620BCA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CORRECT_CHOICE)) (A/B/C/D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1114E5" w:rsidRDefault="00620BCA" w:rsidP="00FC0D29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color w:val="000000"/>
                <w:sz w:val="36"/>
                <w:szCs w:val="36"/>
              </w:rPr>
            </w:pPr>
            <w:r>
              <w:rPr>
                <w:rFonts w:asciiTheme="majorBidi" w:eastAsia="Times New Roman" w:hAnsiTheme="majorBidi" w:cstheme="majorBidi"/>
                <w:color w:val="000000"/>
                <w:sz w:val="36"/>
                <w:szCs w:val="36"/>
              </w:rPr>
              <w:t>A</w:t>
            </w:r>
          </w:p>
        </w:tc>
      </w:tr>
      <w:tr w:rsidR="00620BCA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324A04" w:rsidRDefault="00620BCA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EXPLANATION)) (OPTIONAL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20BCA" w:rsidRPr="00324A04" w:rsidRDefault="00620BCA" w:rsidP="00FC0D29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</w:p>
        </w:tc>
      </w:tr>
    </w:tbl>
    <w:p w:rsidR="00800202" w:rsidRDefault="00800202"/>
    <w:p w:rsidR="00800202" w:rsidRDefault="00800202">
      <w:r>
        <w:br w:type="page"/>
      </w:r>
    </w:p>
    <w:p w:rsidR="00505751" w:rsidRDefault="00505751"/>
    <w:tbl>
      <w:tblPr>
        <w:tblW w:w="9359" w:type="dxa"/>
        <w:tblLayout w:type="fixed"/>
        <w:tblLook w:val="0000" w:firstRow="0" w:lastRow="0" w:firstColumn="0" w:lastColumn="0" w:noHBand="0" w:noVBand="0"/>
      </w:tblPr>
      <w:tblGrid>
        <w:gridCol w:w="2547"/>
        <w:gridCol w:w="6812"/>
      </w:tblGrid>
      <w:tr w:rsidR="00800202" w:rsidRPr="00324A04" w:rsidTr="00FC0D29">
        <w:trPr>
          <w:trHeight w:val="137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MARKS)) (1/2/3...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1114E5" w:rsidRDefault="00800202" w:rsidP="00FC0D29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  <w:t>1</w:t>
            </w:r>
          </w:p>
        </w:tc>
      </w:tr>
      <w:tr w:rsidR="00800202" w:rsidRPr="00324A04" w:rsidTr="00FC0D29">
        <w:trPr>
          <w:trHeight w:val="94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QUESTION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581000" w:rsidRDefault="00800202" w:rsidP="00FC0D29">
            <w:pPr>
              <w:autoSpaceDE w:val="0"/>
              <w:autoSpaceDN w:val="0"/>
              <w:adjustRightInd w:val="0"/>
              <w:spacing w:after="0" w:line="240" w:lineRule="auto"/>
              <w:rPr>
                <w:rFonts w:asciiTheme="majorBidi" w:eastAsiaTheme="minorEastAsia" w:hAnsiTheme="majorBidi" w:cstheme="majorBidi"/>
                <w:b/>
                <w:color w:val="000000" w:themeColor="text1"/>
                <w:sz w:val="28"/>
                <w:szCs w:val="28"/>
              </w:rPr>
            </w:pPr>
            <w:r w:rsidRPr="00581000"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</w:rPr>
              <w:t xml:space="preserve">The value of   </w:t>
            </w:r>
            <m:oMath>
              <m:func>
                <m:funcPr>
                  <m:ctrlPr>
                    <w:rPr>
                      <w:rFonts w:ascii="Cambria Math" w:hAnsi="Cambria Math" w:cstheme="majorBidi"/>
                      <w:b/>
                      <w:i/>
                      <w:color w:val="000000" w:themeColor="text1"/>
                      <w:sz w:val="28"/>
                      <w:szCs w:val="28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theme="majorBidi"/>
                          <w:b/>
                          <w:i/>
                          <w:color w:val="000000" w:themeColor="text1"/>
                          <w:sz w:val="28"/>
                          <w:szCs w:val="28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 w:cstheme="majorBidi"/>
                              <w:b/>
                              <w:i/>
                              <w:color w:val="000000" w:themeColor="text1"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ajorBidi"/>
                              <w:color w:val="000000" w:themeColor="text1"/>
                              <w:sz w:val="28"/>
                              <w:szCs w:val="28"/>
                            </w:rPr>
                            <m:t>sin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ajorBidi"/>
                              <w:color w:val="000000" w:themeColor="text1"/>
                              <w:sz w:val="28"/>
                              <w:szCs w:val="28"/>
                            </w:rPr>
                            <m:t>-1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hAnsi="Cambria Math" w:cstheme="majorBidi"/>
                              <w:b/>
                              <w:i/>
                              <w:color w:val="000000" w:themeColor="text1"/>
                              <w:sz w:val="28"/>
                              <w:szCs w:val="28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 w:cstheme="majorBidi"/>
                                  <w:b/>
                                  <w:i/>
                                  <w:color w:val="000000" w:themeColor="text1"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ajorBidi"/>
                                  <w:color w:val="000000" w:themeColor="text1"/>
                                  <w:sz w:val="28"/>
                                  <w:szCs w:val="28"/>
                                </w:rPr>
                                <m:t>π</m:t>
                              </m:r>
                            </m:num>
                            <m:den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ajorBidi"/>
                                  <w:color w:val="000000" w:themeColor="text1"/>
                                  <w:sz w:val="28"/>
                                  <w:szCs w:val="28"/>
                                </w:rPr>
                                <m:t>12</m:t>
                              </m:r>
                            </m:den>
                          </m:f>
                        </m:e>
                      </m:d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 w:themeColor="text1"/>
                          <w:sz w:val="28"/>
                          <w:szCs w:val="28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 w:cstheme="majorBidi"/>
                              <w:b/>
                              <w:i/>
                              <w:color w:val="000000" w:themeColor="text1"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ajorBidi"/>
                              <w:color w:val="000000" w:themeColor="text1"/>
                              <w:sz w:val="28"/>
                              <w:szCs w:val="28"/>
                            </w:rPr>
                            <m:t>cos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ajorBidi"/>
                              <w:color w:val="000000" w:themeColor="text1"/>
                              <w:sz w:val="28"/>
                              <w:szCs w:val="28"/>
                            </w:rPr>
                            <m:t>-1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hAnsi="Cambria Math" w:cstheme="majorBidi"/>
                              <w:b/>
                              <w:i/>
                              <w:color w:val="000000" w:themeColor="text1"/>
                              <w:sz w:val="28"/>
                              <w:szCs w:val="28"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 w:cstheme="majorBidi"/>
                                  <w:b/>
                                  <w:i/>
                                  <w:color w:val="000000" w:themeColor="text1"/>
                                  <w:sz w:val="28"/>
                                  <w:szCs w:val="28"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ajorBidi"/>
                                  <w:color w:val="000000" w:themeColor="text1"/>
                                  <w:sz w:val="28"/>
                                  <w:szCs w:val="28"/>
                                </w:rPr>
                                <m:t>π</m:t>
                              </m:r>
                            </m:num>
                            <m:den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 w:cstheme="majorBidi"/>
                                  <w:color w:val="000000" w:themeColor="text1"/>
                                  <w:sz w:val="28"/>
                                  <w:szCs w:val="28"/>
                                </w:rPr>
                                <m:t>12</m:t>
                              </m:r>
                            </m:den>
                          </m:f>
                        </m:e>
                      </m:d>
                    </m:e>
                  </m:d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=</m:t>
                  </m:r>
                </m:e>
              </m:func>
            </m:oMath>
            <w:r w:rsidRPr="00581000">
              <w:rPr>
                <w:rFonts w:asciiTheme="majorBidi" w:eastAsiaTheme="minorEastAsia" w:hAnsiTheme="majorBidi" w:cstheme="majorBidi"/>
                <w:b/>
                <w:color w:val="000000" w:themeColor="text1"/>
                <w:sz w:val="28"/>
                <w:szCs w:val="28"/>
              </w:rPr>
              <w:t xml:space="preserve">      </w:t>
            </w:r>
          </w:p>
          <w:p w:rsidR="00800202" w:rsidRPr="00581000" w:rsidRDefault="00800202" w:rsidP="00FC0D29">
            <w:pPr>
              <w:spacing w:line="240" w:lineRule="auto"/>
              <w:rPr>
                <w:rFonts w:asciiTheme="majorBidi" w:hAnsiTheme="majorBidi" w:cstheme="majorBidi"/>
                <w:b/>
                <w:bCs/>
                <w:sz w:val="28"/>
                <w:szCs w:val="28"/>
                <w:lang w:bidi="kn-IN"/>
              </w:rPr>
            </w:pPr>
            <w:r w:rsidRPr="00581000">
              <w:rPr>
                <w:rFonts w:asciiTheme="majorBidi" w:eastAsiaTheme="minorEastAsia" w:hAnsiTheme="majorBidi" w:cstheme="majorBidi"/>
                <w:b/>
                <w:color w:val="000000" w:themeColor="text1"/>
                <w:sz w:val="28"/>
                <w:szCs w:val="28"/>
              </w:rPr>
              <w:t xml:space="preserve">                   </w:t>
            </w:r>
          </w:p>
        </w:tc>
      </w:tr>
      <w:tr w:rsidR="00800202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A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581000" w:rsidRDefault="00800202" w:rsidP="00FC0D29">
            <w:pPr>
              <w:spacing w:line="240" w:lineRule="auto"/>
              <w:ind w:left="720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581000"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  <w:t>2</w:t>
            </w:r>
          </w:p>
        </w:tc>
      </w:tr>
      <w:tr w:rsidR="00800202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B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581000" w:rsidRDefault="00800202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581000"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  <w:t>1</w:t>
            </w:r>
          </w:p>
        </w:tc>
      </w:tr>
      <w:tr w:rsidR="00800202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C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581000" w:rsidRDefault="00800202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581000"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  <w:t>2</w:t>
            </w:r>
          </w:p>
        </w:tc>
      </w:tr>
      <w:tr w:rsidR="00800202" w:rsidRPr="00324A04" w:rsidTr="00FC0D29">
        <w:trPr>
          <w:trHeight w:val="816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D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581000" w:rsidRDefault="00800202" w:rsidP="00FC0D29">
            <w:pPr>
              <w:spacing w:after="0"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581000"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  <w:t>0</w:t>
            </w:r>
          </w:p>
        </w:tc>
      </w:tr>
      <w:tr w:rsidR="00800202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CORRECT_CHOICE)) (A/B/C/D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581000" w:rsidRDefault="00800202" w:rsidP="00FC0D29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b/>
                <w:bCs/>
                <w:color w:val="000000"/>
                <w:sz w:val="28"/>
                <w:szCs w:val="28"/>
              </w:rPr>
            </w:pPr>
            <w:r w:rsidRPr="00581000">
              <w:rPr>
                <w:rFonts w:asciiTheme="majorBidi" w:eastAsia="Times New Roman" w:hAnsiTheme="majorBidi" w:cstheme="majorBidi"/>
                <w:b/>
                <w:bCs/>
                <w:color w:val="000000"/>
                <w:sz w:val="28"/>
                <w:szCs w:val="28"/>
              </w:rPr>
              <w:t>B</w:t>
            </w:r>
          </w:p>
        </w:tc>
      </w:tr>
      <w:tr w:rsidR="00800202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EXPLANATION)) (OPTIONAL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</w:p>
        </w:tc>
      </w:tr>
    </w:tbl>
    <w:p w:rsidR="00800202" w:rsidRDefault="00800202"/>
    <w:p w:rsidR="00800202" w:rsidRDefault="00800202">
      <w:r>
        <w:br w:type="page"/>
      </w:r>
    </w:p>
    <w:tbl>
      <w:tblPr>
        <w:tblW w:w="9359" w:type="dxa"/>
        <w:tblLayout w:type="fixed"/>
        <w:tblLook w:val="0000" w:firstRow="0" w:lastRow="0" w:firstColumn="0" w:lastColumn="0" w:noHBand="0" w:noVBand="0"/>
      </w:tblPr>
      <w:tblGrid>
        <w:gridCol w:w="2547"/>
        <w:gridCol w:w="6812"/>
      </w:tblGrid>
      <w:tr w:rsidR="00800202" w:rsidRPr="00324A04" w:rsidTr="00FC0D29">
        <w:trPr>
          <w:trHeight w:val="137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lastRenderedPageBreak/>
              <w:t>((MARKS)) (1/2/3...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1114E5" w:rsidRDefault="00800202" w:rsidP="00FC0D29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  <w:t>1</w:t>
            </w:r>
          </w:p>
        </w:tc>
      </w:tr>
      <w:tr w:rsidR="00800202" w:rsidRPr="00324A04" w:rsidTr="00FC0D29">
        <w:trPr>
          <w:trHeight w:val="94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QUESTION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B401F8" w:rsidRDefault="00800202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</w:pPr>
            <w:r w:rsidRPr="00B401F8"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  <w:t xml:space="preserve">If </w:t>
            </w:r>
            <m:oMath>
              <m:r>
                <m:rPr>
                  <m:sty m:val="bi"/>
                </m:rPr>
                <w:rPr>
                  <w:rFonts w:ascii="Cambria Math" w:hAnsi="Cambria Math" w:cstheme="majorBidi"/>
                  <w:color w:val="000000" w:themeColor="text1"/>
                  <w:sz w:val="28"/>
                  <w:szCs w:val="28"/>
                </w:rPr>
                <m:t>y=4</m:t>
              </m:r>
              <m:r>
                <m:rPr>
                  <m:sty m:val="bi"/>
                </m:rPr>
                <w:rPr>
                  <w:rFonts w:ascii="Cambria Math" w:hAnsi="Cambria Math" w:cstheme="majorBidi"/>
                  <w:color w:val="000000" w:themeColor="text1"/>
                  <w:sz w:val="28"/>
                  <w:szCs w:val="28"/>
                </w:rPr>
                <m:t>x+k</m:t>
              </m:r>
            </m:oMath>
            <w:r w:rsidRPr="00B401F8"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  <w:t xml:space="preserve">  is a tangent to the hyperbola  </w:t>
            </w:r>
            <m:oMath>
              <m:f>
                <m:fPr>
                  <m:ctrlPr>
                    <w:rPr>
                      <w:rFonts w:ascii="Cambria Math" w:hAnsi="Cambria Math" w:cstheme="majorBidi"/>
                      <w:b/>
                      <w:bCs/>
                      <w:i/>
                      <w:color w:val="000000" w:themeColor="text1"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theme="majorBidi"/>
                          <w:b/>
                          <w:bCs/>
                          <w:i/>
                          <w:color w:val="000000" w:themeColor="text1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 w:themeColor="text1"/>
                          <w:sz w:val="28"/>
                          <w:szCs w:val="28"/>
                        </w:rPr>
                        <m:t>x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 w:themeColor="text1"/>
                          <w:sz w:val="28"/>
                          <w:szCs w:val="28"/>
                        </w:rPr>
                        <m:t>2</m:t>
                      </m:r>
                    </m:sup>
                  </m:sSup>
                </m:num>
                <m:den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64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 w:cstheme="majorBidi"/>
                  <w:color w:val="000000" w:themeColor="text1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theme="majorBidi"/>
                      <w:b/>
                      <w:bCs/>
                      <w:i/>
                      <w:color w:val="000000" w:themeColor="text1"/>
                      <w:sz w:val="28"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 w:cstheme="majorBidi"/>
                          <w:b/>
                          <w:bCs/>
                          <w:i/>
                          <w:color w:val="000000" w:themeColor="text1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 w:themeColor="text1"/>
                          <w:sz w:val="28"/>
                          <w:szCs w:val="28"/>
                        </w:rPr>
                        <m:t>y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color w:val="000000" w:themeColor="text1"/>
                          <w:sz w:val="28"/>
                          <w:szCs w:val="28"/>
                        </w:rPr>
                        <m:t>2</m:t>
                      </m:r>
                    </m:sup>
                  </m:sSup>
                </m:num>
                <m:den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color w:val="000000" w:themeColor="text1"/>
                      <w:sz w:val="28"/>
                      <w:szCs w:val="28"/>
                    </w:rPr>
                    <m:t>49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 w:cstheme="majorBidi"/>
                  <w:color w:val="000000" w:themeColor="text1"/>
                  <w:sz w:val="28"/>
                  <w:szCs w:val="28"/>
                </w:rPr>
                <m:t>=1</m:t>
              </m:r>
            </m:oMath>
            <w:r w:rsidRPr="00B401F8"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  <w:t>, then k=</w:t>
            </w:r>
          </w:p>
        </w:tc>
      </w:tr>
      <w:tr w:rsidR="00800202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A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B401F8" w:rsidRDefault="00800202" w:rsidP="00FC0D29">
            <w:pPr>
              <w:spacing w:line="240" w:lineRule="auto"/>
              <w:ind w:left="720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B401F8"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  <w:t>56</w:t>
            </w:r>
          </w:p>
        </w:tc>
      </w:tr>
      <w:tr w:rsidR="00800202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B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B401F8" w:rsidRDefault="00800202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B401F8">
              <w:rPr>
                <w:rFonts w:asciiTheme="majorBidi" w:hAnsiTheme="majorBidi" w:cstheme="majorBidi"/>
                <w:b/>
                <w:bCs/>
                <w:color w:val="000000" w:themeColor="text1"/>
                <w:position w:val="-6"/>
                <w:sz w:val="28"/>
                <w:szCs w:val="28"/>
              </w:rPr>
              <w:object w:dxaOrig="620" w:dyaOrig="27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1pt;height:14.5pt" o:ole="">
                  <v:imagedata r:id="rId6" o:title=""/>
                </v:shape>
                <o:OLEObject Type="Embed" ProgID="Equation.3" ShapeID="_x0000_i1025" DrawAspect="Content" ObjectID="_1747124355" r:id="rId7"/>
              </w:object>
            </w:r>
          </w:p>
        </w:tc>
      </w:tr>
      <w:tr w:rsidR="00800202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C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B401F8" w:rsidRDefault="00800202" w:rsidP="00FC0D29">
            <w:pPr>
              <w:spacing w:line="240" w:lineRule="auto"/>
              <w:ind w:left="720"/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</w:pPr>
            <w:r w:rsidRPr="00B401F8">
              <w:rPr>
                <w:b/>
                <w:bCs/>
              </w:rPr>
              <w:object w:dxaOrig="780" w:dyaOrig="360">
                <v:shape id="_x0000_i1026" type="#_x0000_t75" style="width:39pt;height:18pt" o:ole="">
                  <v:imagedata r:id="rId8" o:title=""/>
                </v:shape>
                <o:OLEObject Type="Embed" ProgID="Equation.3" ShapeID="_x0000_i1026" DrawAspect="Content" ObjectID="_1747124356" r:id="rId9"/>
              </w:object>
            </w:r>
          </w:p>
          <w:p w:rsidR="00800202" w:rsidRPr="00B401F8" w:rsidRDefault="00800202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</w:p>
        </w:tc>
      </w:tr>
      <w:tr w:rsidR="00800202" w:rsidRPr="00324A04" w:rsidTr="00FC0D29">
        <w:trPr>
          <w:trHeight w:val="816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D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B401F8" w:rsidRDefault="00800202" w:rsidP="00FC0D29">
            <w:pPr>
              <w:spacing w:line="240" w:lineRule="auto"/>
              <w:ind w:left="720"/>
              <w:jc w:val="center"/>
              <w:rPr>
                <w:rFonts w:asciiTheme="majorBidi" w:hAnsiTheme="majorBidi" w:cstheme="majorBidi"/>
                <w:b/>
                <w:bCs/>
                <w:color w:val="000000" w:themeColor="text1"/>
                <w:sz w:val="28"/>
                <w:szCs w:val="28"/>
              </w:rPr>
            </w:pPr>
            <w:r w:rsidRPr="00B401F8">
              <w:rPr>
                <w:b/>
                <w:bCs/>
              </w:rPr>
              <w:object w:dxaOrig="780" w:dyaOrig="360">
                <v:shape id="_x0000_i1027" type="#_x0000_t75" style="width:39pt;height:18pt" o:ole="">
                  <v:imagedata r:id="rId10" o:title=""/>
                </v:shape>
                <o:OLEObject Type="Embed" ProgID="Equation.3" ShapeID="_x0000_i1027" DrawAspect="Content" ObjectID="_1747124357" r:id="rId11"/>
              </w:object>
            </w:r>
          </w:p>
          <w:p w:rsidR="00800202" w:rsidRPr="00B401F8" w:rsidRDefault="00800202" w:rsidP="00FC0D29">
            <w:pPr>
              <w:spacing w:after="0"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</w:p>
        </w:tc>
      </w:tr>
      <w:tr w:rsidR="00800202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CORRECT_CHOICE)) (A/B/C/D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B401F8" w:rsidRDefault="00800202" w:rsidP="00FC0D29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b/>
                <w:bCs/>
                <w:color w:val="000000"/>
                <w:sz w:val="28"/>
                <w:szCs w:val="28"/>
              </w:rPr>
            </w:pPr>
            <w:r w:rsidRPr="00B401F8">
              <w:rPr>
                <w:rFonts w:asciiTheme="majorBidi" w:eastAsia="Times New Roman" w:hAnsiTheme="majorBidi" w:cstheme="majorBidi"/>
                <w:b/>
                <w:bCs/>
                <w:color w:val="000000"/>
                <w:sz w:val="28"/>
                <w:szCs w:val="28"/>
              </w:rPr>
              <w:t>D</w:t>
            </w:r>
          </w:p>
        </w:tc>
      </w:tr>
      <w:tr w:rsidR="00800202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EXPLANATION)) (OPTIONAL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</w:p>
        </w:tc>
      </w:tr>
    </w:tbl>
    <w:p w:rsidR="00800202" w:rsidRDefault="00800202"/>
    <w:p w:rsidR="00800202" w:rsidRDefault="00800202">
      <w:r>
        <w:br w:type="page"/>
      </w:r>
    </w:p>
    <w:tbl>
      <w:tblPr>
        <w:tblW w:w="9359" w:type="dxa"/>
        <w:tblLayout w:type="fixed"/>
        <w:tblLook w:val="0000" w:firstRow="0" w:lastRow="0" w:firstColumn="0" w:lastColumn="0" w:noHBand="0" w:noVBand="0"/>
      </w:tblPr>
      <w:tblGrid>
        <w:gridCol w:w="2547"/>
        <w:gridCol w:w="6812"/>
      </w:tblGrid>
      <w:tr w:rsidR="00800202" w:rsidRPr="00324A04" w:rsidTr="00FC0D29">
        <w:trPr>
          <w:trHeight w:val="137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lastRenderedPageBreak/>
              <w:t>((MARKS)) (1/2/3...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1114E5" w:rsidRDefault="00800202" w:rsidP="00FC0D29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  <w:t>1</w:t>
            </w:r>
          </w:p>
        </w:tc>
      </w:tr>
      <w:tr w:rsidR="00800202" w:rsidRPr="00324A04" w:rsidTr="00FC0D29">
        <w:trPr>
          <w:trHeight w:val="94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QUESTION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6F41F0" w:rsidRDefault="00800202" w:rsidP="00FC0D29">
            <w:pPr>
              <w:spacing w:after="0" w:line="240" w:lineRule="auto"/>
              <w:jc w:val="center"/>
              <w:rPr>
                <w:rFonts w:asciiTheme="majorBidi" w:eastAsiaTheme="minorEastAsia" w:hAnsiTheme="majorBidi" w:cstheme="majorBidi"/>
                <w:b/>
                <w:color w:val="000000" w:themeColor="text1"/>
                <w:sz w:val="28"/>
                <w:szCs w:val="28"/>
              </w:rPr>
            </w:pPr>
            <w:r w:rsidRPr="006F41F0">
              <w:rPr>
                <w:rFonts w:asciiTheme="majorBidi" w:hAnsiTheme="majorBidi" w:cstheme="majorBidi"/>
                <w:b/>
                <w:color w:val="000000" w:themeColor="text1"/>
                <w:sz w:val="28"/>
                <w:szCs w:val="28"/>
                <w:shd w:val="clear" w:color="auto" w:fill="FFFFFF"/>
              </w:rPr>
              <w:t>Let A be a square matrix of order 3 × 3, then |5A| =</w:t>
            </w:r>
          </w:p>
          <w:p w:rsidR="00800202" w:rsidRPr="006F41F0" w:rsidRDefault="00800202" w:rsidP="00FC0D29">
            <w:pPr>
              <w:spacing w:line="240" w:lineRule="auto"/>
              <w:ind w:left="720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bidi="kn-IN"/>
              </w:rPr>
            </w:pPr>
          </w:p>
        </w:tc>
      </w:tr>
      <w:tr w:rsidR="00800202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A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6F41F0" w:rsidRDefault="00800202" w:rsidP="00FC0D29">
            <w:pPr>
              <w:spacing w:line="240" w:lineRule="auto"/>
              <w:ind w:left="720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6F41F0">
              <w:rPr>
                <w:rFonts w:asciiTheme="majorBidi" w:eastAsiaTheme="minorEastAsia" w:hAnsiTheme="majorBidi" w:cstheme="majorBidi"/>
                <w:b/>
                <w:sz w:val="28"/>
                <w:szCs w:val="28"/>
              </w:rPr>
              <w:t>5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theme="majorBidi"/>
                      <w:b/>
                      <w:i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A</m:t>
                  </m:r>
                </m:e>
              </m:d>
            </m:oMath>
          </w:p>
        </w:tc>
      </w:tr>
      <w:tr w:rsidR="00800202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B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6F41F0" w:rsidRDefault="00800202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6F41F0">
              <w:rPr>
                <w:rFonts w:asciiTheme="majorBidi" w:eastAsiaTheme="minorEastAsia" w:hAnsiTheme="majorBidi" w:cstheme="majorBidi"/>
                <w:b/>
                <w:sz w:val="28"/>
                <w:szCs w:val="28"/>
              </w:rPr>
              <w:t>15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theme="majorBidi"/>
                      <w:b/>
                      <w:i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A</m:t>
                  </m:r>
                </m:e>
              </m:d>
            </m:oMath>
          </w:p>
        </w:tc>
      </w:tr>
      <w:tr w:rsidR="00800202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C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6F41F0" w:rsidRDefault="00800202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6F41F0">
              <w:rPr>
                <w:rFonts w:asciiTheme="majorBidi" w:eastAsiaTheme="minorEastAsia" w:hAnsiTheme="majorBidi" w:cstheme="majorBidi"/>
                <w:b/>
                <w:sz w:val="28"/>
                <w:szCs w:val="28"/>
              </w:rPr>
              <w:t xml:space="preserve">125 </w:t>
            </w:r>
            <m:oMath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 w:cstheme="majorBidi"/>
                      <w:b/>
                      <w:i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 w:cstheme="majorBidi"/>
                      <w:sz w:val="28"/>
                      <w:szCs w:val="28"/>
                    </w:rPr>
                    <m:t>A</m:t>
                  </m:r>
                </m:e>
              </m:d>
            </m:oMath>
          </w:p>
        </w:tc>
      </w:tr>
      <w:tr w:rsidR="00800202" w:rsidRPr="00324A04" w:rsidTr="00FC0D29">
        <w:trPr>
          <w:trHeight w:val="816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D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6F41F0" w:rsidRDefault="00800202" w:rsidP="00FC0D29">
            <w:pPr>
              <w:spacing w:after="0"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6F41F0">
              <w:rPr>
                <w:rFonts w:asciiTheme="majorBidi" w:eastAsiaTheme="minorEastAsia" w:hAnsiTheme="majorBidi" w:cstheme="majorBidi"/>
                <w:b/>
                <w:sz w:val="28"/>
                <w:szCs w:val="28"/>
              </w:rPr>
              <w:t>None of these</w:t>
            </w:r>
          </w:p>
        </w:tc>
      </w:tr>
      <w:tr w:rsidR="00800202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CORRECT_CHOICE)) (A/B/C/D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1114E5" w:rsidRDefault="00800202" w:rsidP="00FC0D29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color w:val="000000"/>
                <w:sz w:val="36"/>
                <w:szCs w:val="36"/>
              </w:rPr>
            </w:pPr>
            <w:r>
              <w:rPr>
                <w:rFonts w:asciiTheme="majorBidi" w:eastAsia="Times New Roman" w:hAnsiTheme="majorBidi" w:cstheme="majorBidi"/>
                <w:color w:val="000000"/>
                <w:sz w:val="36"/>
                <w:szCs w:val="36"/>
              </w:rPr>
              <w:t>C</w:t>
            </w:r>
          </w:p>
        </w:tc>
      </w:tr>
      <w:tr w:rsidR="00800202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EXPLANATION)) (OPTIONAL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</w:p>
        </w:tc>
      </w:tr>
    </w:tbl>
    <w:p w:rsidR="00800202" w:rsidRDefault="00800202"/>
    <w:p w:rsidR="00800202" w:rsidRDefault="00800202">
      <w:r>
        <w:br w:type="page"/>
      </w:r>
    </w:p>
    <w:tbl>
      <w:tblPr>
        <w:tblW w:w="9359" w:type="dxa"/>
        <w:tblLayout w:type="fixed"/>
        <w:tblLook w:val="0000" w:firstRow="0" w:lastRow="0" w:firstColumn="0" w:lastColumn="0" w:noHBand="0" w:noVBand="0"/>
      </w:tblPr>
      <w:tblGrid>
        <w:gridCol w:w="2547"/>
        <w:gridCol w:w="6812"/>
      </w:tblGrid>
      <w:tr w:rsidR="00800202" w:rsidRPr="00324A04" w:rsidTr="00FC0D29">
        <w:trPr>
          <w:trHeight w:val="137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lastRenderedPageBreak/>
              <w:t>((MARKS)) (1/2/3...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1114E5" w:rsidRDefault="00800202" w:rsidP="00FC0D29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  <w:t>1</w:t>
            </w:r>
          </w:p>
        </w:tc>
      </w:tr>
      <w:tr w:rsidR="00800202" w:rsidRPr="00324A04" w:rsidTr="00FC0D29">
        <w:trPr>
          <w:trHeight w:val="94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QUESTION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A83944" w:rsidRDefault="00800202" w:rsidP="00FC0D29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A8394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The probability of getting 2 or 3 or 4 from a throw of single dice is </w:t>
            </w:r>
          </w:p>
        </w:tc>
      </w:tr>
      <w:tr w:rsidR="00800202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A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A83944" w:rsidRDefault="00945FB3" w:rsidP="00FC0D29">
            <w:pPr>
              <w:spacing w:line="240" w:lineRule="auto"/>
              <w:ind w:left="720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 w:bidi="kn-IN"/>
              </w:rPr>
            </w:pPr>
            <m:oMath>
              <m:f>
                <m:fPr>
                  <m:ctrlPr>
                    <w:rPr>
                      <w:rFonts w:ascii="Cambria Math" w:hAnsi="Cambria Math" w:cs="Times New Roman"/>
                      <w:b/>
                      <w:bCs/>
                      <w:i/>
                      <w:sz w:val="28"/>
                      <w:szCs w:val="28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6</m:t>
                  </m:r>
                </m:den>
              </m:f>
            </m:oMath>
            <w:r w:rsidR="00800202" w:rsidRPr="00A8394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        </w:t>
            </w:r>
          </w:p>
        </w:tc>
      </w:tr>
      <w:tr w:rsidR="00800202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B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A83944" w:rsidRDefault="00800202" w:rsidP="00FC0D29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 w:bidi="kn-IN"/>
              </w:rPr>
            </w:pPr>
            <w:r w:rsidRPr="00A8394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2/3        </w:t>
            </w:r>
          </w:p>
        </w:tc>
      </w:tr>
      <w:tr w:rsidR="00800202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C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A83944" w:rsidRDefault="00800202" w:rsidP="00FC0D29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 w:bidi="kn-IN"/>
              </w:rPr>
            </w:pPr>
            <w:r w:rsidRPr="00A8394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½</w:t>
            </w:r>
          </w:p>
        </w:tc>
      </w:tr>
      <w:tr w:rsidR="00800202" w:rsidRPr="00324A04" w:rsidTr="00FC0D29">
        <w:trPr>
          <w:trHeight w:val="816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D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A83944" w:rsidRDefault="00800202" w:rsidP="00FC0D29">
            <w:pPr>
              <w:spacing w:after="0" w:line="24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 w:bidi="kn-IN"/>
              </w:rPr>
            </w:pPr>
            <w:r w:rsidRPr="00A83944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one of these</w:t>
            </w:r>
          </w:p>
        </w:tc>
      </w:tr>
      <w:tr w:rsidR="00800202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CORRECT_CHOICE)) (A/B/C/D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A83944" w:rsidRDefault="00800202" w:rsidP="00FC0D29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A83944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</w:rPr>
              <w:t>C</w:t>
            </w:r>
          </w:p>
        </w:tc>
      </w:tr>
      <w:tr w:rsidR="00800202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EXPLANATION)) (OPTIONAL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00202" w:rsidRPr="00324A04" w:rsidRDefault="00800202" w:rsidP="00FC0D29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</w:p>
        </w:tc>
      </w:tr>
    </w:tbl>
    <w:p w:rsidR="00800202" w:rsidRDefault="00800202"/>
    <w:p w:rsidR="00800202" w:rsidRDefault="00800202">
      <w:r>
        <w:br w:type="page"/>
      </w:r>
    </w:p>
    <w:tbl>
      <w:tblPr>
        <w:tblW w:w="9359" w:type="dxa"/>
        <w:tblLayout w:type="fixed"/>
        <w:tblLook w:val="0000" w:firstRow="0" w:lastRow="0" w:firstColumn="0" w:lastColumn="0" w:noHBand="0" w:noVBand="0"/>
      </w:tblPr>
      <w:tblGrid>
        <w:gridCol w:w="2547"/>
        <w:gridCol w:w="6812"/>
      </w:tblGrid>
      <w:tr w:rsidR="009626D3" w:rsidRPr="00324A04" w:rsidTr="00FC0D29">
        <w:trPr>
          <w:trHeight w:val="137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lastRenderedPageBreak/>
              <w:t>((MARKS)) (1/2/3...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1114E5" w:rsidRDefault="009626D3" w:rsidP="00FC0D29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  <w:t>1</w:t>
            </w:r>
          </w:p>
        </w:tc>
      </w:tr>
      <w:tr w:rsidR="009626D3" w:rsidRPr="00324A04" w:rsidTr="00FC0D29">
        <w:trPr>
          <w:trHeight w:val="94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QUESTION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9B5B6A" w:rsidRDefault="00945FB3" w:rsidP="00FC0D29">
            <w:pPr>
              <w:pStyle w:val="ListParagraph"/>
              <w:rPr>
                <w:rFonts w:asciiTheme="majorBidi" w:hAnsiTheme="majorBidi" w:cstheme="majorBidi"/>
                <w:b/>
                <w:bCs/>
                <w:sz w:val="28"/>
                <w:szCs w:val="28"/>
              </w:rPr>
            </w:pPr>
            <m:oMath>
              <m:nary>
                <m:naryPr>
                  <m:limLoc m:val="undOvr"/>
                  <m:subHide m:val="1"/>
                  <m:supHide m:val="1"/>
                  <m:ctrlPr>
                    <w:rPr>
                      <w:rFonts w:ascii="Cambria Math" w:hAnsi="Cambria Math" w:cstheme="majorBidi"/>
                      <w:b/>
                      <w:bCs/>
                      <w:i/>
                      <w:sz w:val="28"/>
                      <w:szCs w:val="28"/>
                    </w:rPr>
                  </m:ctrlPr>
                </m:naryPr>
                <m:sub/>
                <m:sup/>
                <m:e>
                  <m:f>
                    <m:fPr>
                      <m:ctrlPr>
                        <w:rPr>
                          <w:rFonts w:ascii="Cambria Math" w:hAnsi="Cambria Math" w:cstheme="majorBidi"/>
                          <w:b/>
                          <w:bCs/>
                          <w:i/>
                          <w:sz w:val="28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theme="majorBidi"/>
                              <w:b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p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ajorBidi"/>
                              <w:sz w:val="28"/>
                              <w:szCs w:val="28"/>
                            </w:rPr>
                            <m:t>sin</m:t>
                          </m:r>
                        </m:e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theme="majorBidi"/>
                              <w:sz w:val="28"/>
                              <w:szCs w:val="28"/>
                            </w:rPr>
                            <m:t>2</m:t>
                          </m:r>
                        </m:sup>
                      </m:sSup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x</m:t>
                      </m:r>
                    </m:num>
                    <m:den>
                      <m:r>
                        <m:rPr>
                          <m:sty m:val="bi"/>
                        </m:rPr>
                        <w:rPr>
                          <w:rFonts w:ascii="Cambria Math" w:hAnsi="Cambria Math" w:cstheme="majorBidi"/>
                          <w:sz w:val="28"/>
                          <w:szCs w:val="28"/>
                        </w:rPr>
                        <m:t>(1+cosx)</m:t>
                      </m:r>
                    </m:den>
                  </m:f>
                  <m:r>
                    <m:rPr>
                      <m:sty m:val="bi"/>
                    </m:rPr>
                    <w:rPr>
                      <w:rFonts w:ascii="Cambria Math" w:hAnsi="Cambria Math" w:cstheme="majorBidi"/>
                      <w:sz w:val="28"/>
                      <w:szCs w:val="28"/>
                    </w:rPr>
                    <m:t>dx</m:t>
                  </m:r>
                </m:e>
              </m:nary>
            </m:oMath>
            <w:r w:rsidR="009626D3" w:rsidRPr="009B5B6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  </w:t>
            </w:r>
          </w:p>
        </w:tc>
      </w:tr>
      <w:tr w:rsidR="009626D3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A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9B5B6A" w:rsidRDefault="009626D3" w:rsidP="00FC0D29">
            <w:pPr>
              <w:spacing w:line="240" w:lineRule="auto"/>
              <w:ind w:left="720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m:oMath>
              <m:r>
                <m:rPr>
                  <m:sty m:val="bi"/>
                </m:rPr>
                <w:rPr>
                  <w:rFonts w:ascii="Cambria Math" w:hAnsi="Cambria Math" w:cstheme="majorBidi"/>
                  <w:sz w:val="28"/>
                  <w:szCs w:val="28"/>
                </w:rPr>
                <m:t>x+cosx+c</m:t>
              </m:r>
            </m:oMath>
            <w:r w:rsidRPr="009B5B6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     </w:t>
            </w:r>
          </w:p>
        </w:tc>
      </w:tr>
      <w:tr w:rsidR="009626D3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B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9B5B6A" w:rsidRDefault="009626D3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m:oMath>
              <m:r>
                <m:rPr>
                  <m:sty m:val="bi"/>
                </m:rPr>
                <w:rPr>
                  <w:rFonts w:ascii="Cambria Math" w:hAnsi="Cambria Math" w:cstheme="majorBidi"/>
                  <w:sz w:val="28"/>
                  <w:szCs w:val="28"/>
                </w:rPr>
                <m:t>x+sinx+c</m:t>
              </m:r>
            </m:oMath>
            <w:r w:rsidRPr="009B5B6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   </w:t>
            </w:r>
          </w:p>
        </w:tc>
      </w:tr>
      <w:tr w:rsidR="009626D3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C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9B5B6A" w:rsidRDefault="009626D3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9B5B6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  </w:t>
            </w:r>
            <m:oMath>
              <m:r>
                <m:rPr>
                  <m:sty m:val="bi"/>
                </m:rPr>
                <w:rPr>
                  <w:rFonts w:ascii="Cambria Math" w:hAnsi="Cambria Math" w:cstheme="majorBidi"/>
                  <w:sz w:val="28"/>
                  <w:szCs w:val="28"/>
                </w:rPr>
                <m:t>x-cosx+c</m:t>
              </m:r>
            </m:oMath>
            <w:r w:rsidRPr="009B5B6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       </w:t>
            </w:r>
          </w:p>
        </w:tc>
      </w:tr>
      <w:tr w:rsidR="009626D3" w:rsidRPr="00324A04" w:rsidTr="00FC0D29">
        <w:trPr>
          <w:trHeight w:val="816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D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9B5B6A" w:rsidRDefault="009626D3" w:rsidP="00FC0D29">
            <w:pPr>
              <w:spacing w:after="0" w:line="240" w:lineRule="auto"/>
              <w:jc w:val="center"/>
              <w:rPr>
                <w:rFonts w:asciiTheme="majorBidi" w:hAnsiTheme="majorBidi" w:cstheme="majorBidi"/>
                <w:b/>
                <w:bCs/>
                <w:sz w:val="28"/>
                <w:szCs w:val="28"/>
                <w:lang w:val="en-US" w:bidi="kn-IN"/>
              </w:rPr>
            </w:pPr>
            <w:r w:rsidRPr="009B5B6A">
              <w:rPr>
                <w:rFonts w:asciiTheme="majorBidi" w:hAnsiTheme="majorBidi" w:cstheme="majorBidi"/>
                <w:b/>
                <w:bCs/>
                <w:sz w:val="28"/>
                <w:szCs w:val="28"/>
              </w:rPr>
              <w:t xml:space="preserve">None of these  </w:t>
            </w:r>
          </w:p>
        </w:tc>
      </w:tr>
      <w:tr w:rsidR="009626D3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CORRECT_CHOICE)) (A/B/C/D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9B5B6A" w:rsidRDefault="009626D3" w:rsidP="00FC0D29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b/>
                <w:bCs/>
                <w:color w:val="000000"/>
                <w:sz w:val="28"/>
                <w:szCs w:val="28"/>
              </w:rPr>
            </w:pPr>
            <w:r w:rsidRPr="009B5B6A">
              <w:rPr>
                <w:rFonts w:asciiTheme="majorBidi" w:eastAsia="Times New Roman" w:hAnsiTheme="majorBidi" w:cstheme="majorBidi"/>
                <w:b/>
                <w:bCs/>
                <w:color w:val="000000"/>
                <w:sz w:val="28"/>
                <w:szCs w:val="28"/>
              </w:rPr>
              <w:t>C</w:t>
            </w:r>
          </w:p>
        </w:tc>
      </w:tr>
      <w:tr w:rsidR="009626D3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EXPLANATION)) (OPTIONAL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</w:p>
        </w:tc>
      </w:tr>
    </w:tbl>
    <w:p w:rsidR="009626D3" w:rsidRDefault="009626D3"/>
    <w:p w:rsidR="009626D3" w:rsidRDefault="009626D3">
      <w:r>
        <w:br w:type="page"/>
      </w:r>
    </w:p>
    <w:tbl>
      <w:tblPr>
        <w:tblW w:w="9359" w:type="dxa"/>
        <w:tblLayout w:type="fixed"/>
        <w:tblLook w:val="0000" w:firstRow="0" w:lastRow="0" w:firstColumn="0" w:lastColumn="0" w:noHBand="0" w:noVBand="0"/>
      </w:tblPr>
      <w:tblGrid>
        <w:gridCol w:w="2547"/>
        <w:gridCol w:w="6812"/>
      </w:tblGrid>
      <w:tr w:rsidR="009626D3" w:rsidRPr="00324A04" w:rsidTr="00FC0D29">
        <w:trPr>
          <w:trHeight w:val="137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lastRenderedPageBreak/>
              <w:t>((MARKS)) (1/2/3...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1114E5" w:rsidRDefault="009626D3" w:rsidP="00FC0D29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sz w:val="36"/>
                <w:szCs w:val="36"/>
              </w:rPr>
              <w:t>1</w:t>
            </w:r>
          </w:p>
        </w:tc>
      </w:tr>
      <w:tr w:rsidR="009626D3" w:rsidRPr="00324A04" w:rsidTr="00FC0D29">
        <w:trPr>
          <w:trHeight w:val="94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QUESTION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803E54" w:rsidRDefault="00945FB3" w:rsidP="00FC0D29">
            <w:pPr>
              <w:pStyle w:val="ListParagraph"/>
              <w:tabs>
                <w:tab w:val="left" w:pos="3615"/>
              </w:tabs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m:oMath>
              <m:nary>
                <m:naryPr>
                  <m:limLoc m:val="undOvr"/>
                  <m:ctrlPr>
                    <w:rPr>
                      <w:rFonts w:ascii="Cambria Math" w:hAnsi="Times New Roman" w:cs="Times New Roman"/>
                      <w:b/>
                      <w:i/>
                      <w:color w:val="000000" w:themeColor="text1"/>
                      <w:sz w:val="24"/>
                      <w:szCs w:val="24"/>
                    </w:rPr>
                  </m:ctrlPr>
                </m:naryPr>
                <m:sub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5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15</m:t>
                  </m:r>
                </m:sup>
                <m:e>
                  <m:f>
                    <m:fPr>
                      <m:ctrlPr>
                        <w:rPr>
                          <w:rFonts w:ascii="Cambria Math" w:hAnsi="Times New Roman" w:cs="Times New Roman"/>
                          <w:b/>
                          <w:i/>
                          <w:color w:val="000000" w:themeColor="text1"/>
                          <w:sz w:val="24"/>
                          <w:szCs w:val="24"/>
                        </w:rPr>
                      </m:ctrlPr>
                    </m:fPr>
                    <m:num>
                      <m:rad>
                        <m:radPr>
                          <m:degHide m:val="1"/>
                          <m:ctrlPr>
                            <w:rPr>
                              <w:rFonts w:ascii="Cambria Math" w:hAnsi="Times New Roman" w:cs="Times New Roman"/>
                              <w:b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color w:val="000000" w:themeColor="text1"/>
                              <w:sz w:val="24"/>
                              <w:szCs w:val="24"/>
                            </w:rPr>
                            <m:t>20-x</m:t>
                          </m:r>
                        </m:e>
                      </m:rad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hAnsi="Times New Roman" w:cs="Times New Roman"/>
                              <w:b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color w:val="000000" w:themeColor="text1"/>
                              <w:sz w:val="24"/>
                              <w:szCs w:val="24"/>
                            </w:rPr>
                            <m:t>x</m:t>
                          </m:r>
                        </m:e>
                      </m:rad>
                      <m:r>
                        <m:rPr>
                          <m:sty m:val="bi"/>
                        </m:rPr>
                        <w:rPr>
                          <w:rFonts w:ascii="Cambria Math" w:hAnsi="Times New Roman" w:cs="Times New Roman"/>
                          <w:color w:val="000000" w:themeColor="text1"/>
                          <w:sz w:val="24"/>
                          <w:szCs w:val="24"/>
                        </w:rPr>
                        <m:t>+</m:t>
                      </m:r>
                      <m:rad>
                        <m:radPr>
                          <m:degHide m:val="1"/>
                          <m:ctrlPr>
                            <w:rPr>
                              <w:rFonts w:ascii="Cambria Math" w:hAnsi="Times New Roman" w:cs="Times New Roman"/>
                              <w:b/>
                              <w:i/>
                              <w:color w:val="000000" w:themeColor="text1"/>
                              <w:sz w:val="24"/>
                              <w:szCs w:val="24"/>
                            </w:rPr>
                          </m:ctrlPr>
                        </m:radPr>
                        <m:deg/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 w:cs="Times New Roman"/>
                              <w:color w:val="000000" w:themeColor="text1"/>
                              <w:sz w:val="24"/>
                              <w:szCs w:val="24"/>
                            </w:rPr>
                            <m:t>20-x</m:t>
                          </m:r>
                        </m:e>
                      </m:rad>
                    </m:den>
                  </m:f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color w:val="000000" w:themeColor="text1"/>
                      <w:sz w:val="24"/>
                      <w:szCs w:val="24"/>
                    </w:rPr>
                    <m:t>dx</m:t>
                  </m:r>
                  <m:r>
                    <m:rPr>
                      <m:sty m:val="bi"/>
                    </m:rPr>
                    <w:rPr>
                      <w:rFonts w:ascii="Cambria Math" w:hAnsi="Times New Roman" w:cs="Times New Roman"/>
                      <w:color w:val="000000" w:themeColor="text1"/>
                      <w:sz w:val="24"/>
                      <w:szCs w:val="24"/>
                    </w:rPr>
                    <m:t>=</m:t>
                  </m:r>
                </m:e>
              </m:nary>
            </m:oMath>
            <w:r w:rsidR="009626D3" w:rsidRPr="00B70A8D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 xml:space="preserve">    </w:t>
            </w:r>
          </w:p>
        </w:tc>
      </w:tr>
      <w:tr w:rsidR="009626D3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A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1114E5" w:rsidRDefault="009626D3" w:rsidP="00FC0D29">
            <w:pPr>
              <w:spacing w:line="240" w:lineRule="auto"/>
              <w:ind w:left="720"/>
              <w:jc w:val="center"/>
              <w:rPr>
                <w:rFonts w:asciiTheme="majorBidi" w:hAnsiTheme="majorBidi" w:cstheme="majorBidi"/>
                <w:b/>
                <w:bCs/>
                <w:sz w:val="36"/>
                <w:szCs w:val="36"/>
                <w:lang w:val="en-US" w:bidi="kn-IN"/>
              </w:rPr>
            </w:pPr>
            <w:r>
              <w:rPr>
                <w:rFonts w:asciiTheme="majorBidi" w:hAnsiTheme="majorBidi" w:cstheme="majorBidi"/>
                <w:b/>
                <w:bCs/>
                <w:sz w:val="36"/>
                <w:szCs w:val="36"/>
                <w:lang w:val="en-US" w:bidi="kn-IN"/>
              </w:rPr>
              <w:t>20</w:t>
            </w:r>
          </w:p>
        </w:tc>
      </w:tr>
      <w:tr w:rsidR="009626D3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B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1114E5" w:rsidRDefault="009626D3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6"/>
                <w:szCs w:val="36"/>
                <w:lang w:val="en-US" w:bidi="kn-IN"/>
              </w:rPr>
            </w:pPr>
            <w:r>
              <w:rPr>
                <w:rFonts w:asciiTheme="majorBidi" w:hAnsiTheme="majorBidi" w:cstheme="majorBidi"/>
                <w:b/>
                <w:bCs/>
                <w:sz w:val="36"/>
                <w:szCs w:val="36"/>
                <w:lang w:val="en-US" w:bidi="kn-IN"/>
              </w:rPr>
              <w:t>10</w:t>
            </w:r>
          </w:p>
        </w:tc>
      </w:tr>
      <w:tr w:rsidR="009626D3" w:rsidRPr="00324A04" w:rsidTr="00FC0D29">
        <w:trPr>
          <w:trHeight w:val="859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C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1114E5" w:rsidRDefault="009626D3" w:rsidP="00FC0D29">
            <w:pPr>
              <w:spacing w:line="240" w:lineRule="auto"/>
              <w:jc w:val="center"/>
              <w:rPr>
                <w:rFonts w:asciiTheme="majorBidi" w:hAnsiTheme="majorBidi" w:cstheme="majorBidi"/>
                <w:b/>
                <w:bCs/>
                <w:sz w:val="36"/>
                <w:szCs w:val="36"/>
                <w:lang w:val="en-US" w:bidi="kn-IN"/>
              </w:rPr>
            </w:pPr>
            <w:r>
              <w:rPr>
                <w:rFonts w:asciiTheme="majorBidi" w:hAnsiTheme="majorBidi" w:cstheme="majorBidi"/>
                <w:b/>
                <w:bCs/>
                <w:sz w:val="36"/>
                <w:szCs w:val="36"/>
                <w:lang w:val="en-US" w:bidi="kn-IN"/>
              </w:rPr>
              <w:t>5</w:t>
            </w:r>
          </w:p>
        </w:tc>
      </w:tr>
      <w:tr w:rsidR="009626D3" w:rsidRPr="00324A04" w:rsidTr="00FC0D29">
        <w:trPr>
          <w:trHeight w:val="816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OPTION_D)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1114E5" w:rsidRDefault="009626D3" w:rsidP="00FC0D29">
            <w:pPr>
              <w:spacing w:after="0" w:line="240" w:lineRule="auto"/>
              <w:jc w:val="center"/>
              <w:rPr>
                <w:rFonts w:asciiTheme="majorBidi" w:hAnsiTheme="majorBidi" w:cstheme="majorBidi"/>
                <w:b/>
                <w:bCs/>
                <w:sz w:val="36"/>
                <w:szCs w:val="36"/>
                <w:lang w:val="en-US" w:bidi="kn-IN"/>
              </w:rPr>
            </w:pPr>
            <w:r w:rsidRPr="00804565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 xml:space="preserve">none  of these  </w:t>
            </w:r>
          </w:p>
        </w:tc>
      </w:tr>
      <w:tr w:rsidR="009626D3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CORRECT_CHOICE)) (A/B/C/D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1114E5" w:rsidRDefault="009626D3" w:rsidP="00FC0D29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jc w:val="center"/>
              <w:rPr>
                <w:rFonts w:asciiTheme="majorBidi" w:eastAsia="Times New Roman" w:hAnsiTheme="majorBidi" w:cstheme="majorBidi"/>
                <w:color w:val="000000"/>
                <w:sz w:val="36"/>
                <w:szCs w:val="36"/>
              </w:rPr>
            </w:pPr>
            <w:r>
              <w:rPr>
                <w:rFonts w:asciiTheme="majorBidi" w:eastAsia="Times New Roman" w:hAnsiTheme="majorBidi" w:cstheme="majorBidi"/>
                <w:color w:val="000000"/>
                <w:sz w:val="36"/>
                <w:szCs w:val="36"/>
              </w:rPr>
              <w:t>C</w:t>
            </w:r>
          </w:p>
        </w:tc>
      </w:tr>
      <w:tr w:rsidR="009626D3" w:rsidRPr="00324A04" w:rsidTr="00FC0D29">
        <w:trPr>
          <w:trHeight w:val="1935"/>
        </w:trPr>
        <w:tc>
          <w:tcPr>
            <w:tcW w:w="254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  <w:r w:rsidRPr="00324A04">
              <w:rPr>
                <w:rFonts w:ascii="Times New Roman" w:eastAsia="Times New Roman" w:hAnsi="Times New Roman" w:cs="Times New Roman"/>
                <w:sz w:val="36"/>
                <w:szCs w:val="36"/>
              </w:rPr>
              <w:t>((EXPLANATION)) (OPTIONAL)</w:t>
            </w:r>
          </w:p>
        </w:tc>
        <w:tc>
          <w:tcPr>
            <w:tcW w:w="681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626D3" w:rsidRPr="00324A04" w:rsidRDefault="009626D3" w:rsidP="00FC0D29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36"/>
                <w:szCs w:val="36"/>
              </w:rPr>
            </w:pPr>
          </w:p>
        </w:tc>
      </w:tr>
    </w:tbl>
    <w:p w:rsidR="00C719BF" w:rsidRDefault="00C719BF"/>
    <w:p w:rsidR="00C719BF" w:rsidRDefault="00C719BF">
      <w:r>
        <w:br w:type="page"/>
      </w: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0" w:line="240" w:lineRule="auto"/>
              <w:ind w:left="-4338" w:firstLine="433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bidi="kn-IN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A capacitor of capacitance C charged by an amount Q is in parallel with an uncharged capacitor of capacitance 2C. The final charges on the capacitors are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Q/4, 3Q/4</w:t>
            </w:r>
          </w:p>
          <w:p w:rsidR="00C719BF" w:rsidRPr="00DE02D2" w:rsidRDefault="00C719BF" w:rsidP="00EB47D7">
            <w:pPr>
              <w:spacing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Q/5, 4Q/5</w:t>
            </w:r>
          </w:p>
          <w:p w:rsidR="00C719BF" w:rsidRPr="00DE02D2" w:rsidRDefault="00C719BF" w:rsidP="00EB47D7">
            <w:pPr>
              <w:spacing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Q/2,  Q/2</w:t>
            </w:r>
          </w:p>
          <w:p w:rsidR="00C719BF" w:rsidRPr="00DE02D2" w:rsidRDefault="00C719BF" w:rsidP="00EB47D7">
            <w:pPr>
              <w:spacing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Q/3, 2Q/3</w:t>
            </w:r>
          </w:p>
          <w:p w:rsidR="00C719BF" w:rsidRPr="00DE02D2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0" w:line="240" w:lineRule="auto"/>
              <w:ind w:left="-4338" w:firstLine="433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Young’s modulus of a perfect rigid body is</w:t>
            </w:r>
          </w:p>
          <w:p w:rsidR="00C719BF" w:rsidRPr="00DE02D2" w:rsidRDefault="00C719BF" w:rsidP="00EB47D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Between zero and unity</w:t>
            </w:r>
          </w:p>
          <w:p w:rsidR="00C719BF" w:rsidRPr="00DE02D2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Zero</w:t>
            </w:r>
          </w:p>
          <w:p w:rsidR="00C719BF" w:rsidRPr="00DE02D2" w:rsidRDefault="00C719BF" w:rsidP="00EB47D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Unity</w:t>
            </w:r>
          </w:p>
          <w:p w:rsidR="00C719BF" w:rsidRPr="00DE02D2" w:rsidRDefault="00C719BF" w:rsidP="00EB47D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infinity</w:t>
            </w:r>
          </w:p>
          <w:p w:rsidR="00C719BF" w:rsidRPr="00DE02D2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836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0" w:line="240" w:lineRule="auto"/>
              <w:ind w:left="-4338" w:firstLine="433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 xml:space="preserve">de Broglie wavelength associated with electron of hydrogen atom in its ground state </w:t>
            </w:r>
          </w:p>
          <w:p w:rsidR="00C719BF" w:rsidRPr="00DE02D2" w:rsidRDefault="00C719BF" w:rsidP="00EB47D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10A</w:t>
            </w:r>
            <w:r w:rsidRPr="00DE02D2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  <w:p w:rsidR="00C719BF" w:rsidRPr="00DE02D2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0.3A</w:t>
            </w:r>
            <w:r w:rsidRPr="00DE02D2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  <w:p w:rsidR="00C719BF" w:rsidRPr="00DE02D2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3.3A</w:t>
            </w:r>
            <w:r w:rsidRPr="00DE02D2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  <w:p w:rsidR="00C719BF" w:rsidRPr="00DE02D2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6.2A</w:t>
            </w:r>
            <w:r w:rsidRPr="00DE02D2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0</w:t>
            </w:r>
          </w:p>
          <w:p w:rsidR="00C719BF" w:rsidRPr="00DE02D2" w:rsidRDefault="00C719BF" w:rsidP="00EB47D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0" w:line="240" w:lineRule="auto"/>
              <w:ind w:left="-4338" w:firstLine="433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If E and B represents electric and magnetic field vectors of an electromagnetic wave, the direction of propagation of the wave is along</w:t>
            </w:r>
          </w:p>
          <w:p w:rsidR="00C719BF" w:rsidRPr="00DE02D2" w:rsidRDefault="00C719BF" w:rsidP="00EB47D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  <w:p w:rsidR="00C719BF" w:rsidRPr="00DE02D2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  <w:p w:rsidR="00C719BF" w:rsidRPr="00DE02D2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EXB</w:t>
            </w:r>
          </w:p>
          <w:p w:rsidR="00C719BF" w:rsidRPr="00DE02D2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BXE</w:t>
            </w:r>
          </w:p>
          <w:p w:rsidR="00C719BF" w:rsidRPr="00DE02D2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1432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0" w:line="240" w:lineRule="auto"/>
              <w:ind w:left="-4338" w:firstLine="433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In an adiabatic expansion of an ideal gas the product of pressure and volume</w:t>
            </w:r>
          </w:p>
          <w:p w:rsidR="00C719BF" w:rsidRPr="00DE02D2" w:rsidRDefault="00C719BF" w:rsidP="00EB47D7">
            <w:pPr>
              <w:ind w:left="720"/>
              <w:rPr>
                <w:rFonts w:ascii="Times New Roman" w:hAnsi="Times New Roman" w:cs="Times New Roman"/>
                <w:b/>
                <w:bCs/>
                <w:sz w:val="24"/>
                <w:szCs w:val="24"/>
                <w:lang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t first increases and then decreases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ecreases</w:t>
            </w:r>
          </w:p>
          <w:p w:rsidR="00C719BF" w:rsidRPr="00DE02D2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ncreases</w:t>
            </w:r>
          </w:p>
          <w:p w:rsidR="00C719BF" w:rsidRPr="00DE02D2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DE02D2">
              <w:rPr>
                <w:rFonts w:ascii="Times New Roman" w:hAnsi="Times New Roman" w:cs="Times New Roman"/>
                <w:sz w:val="24"/>
                <w:szCs w:val="24"/>
              </w:rPr>
              <w:t>emains constant</w:t>
            </w:r>
          </w:p>
          <w:p w:rsidR="00C719BF" w:rsidRPr="00DE02D2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11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941986" w:rsidRDefault="00C719BF" w:rsidP="00EB47D7">
            <w:pPr>
              <w:pStyle w:val="Normal1"/>
              <w:spacing w:before="100" w:after="0" w:line="240" w:lineRule="auto"/>
              <w:ind w:left="-4338" w:firstLine="433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941986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41986">
              <w:rPr>
                <w:rFonts w:ascii="Times New Roman" w:hAnsi="Times New Roman" w:cs="Times New Roman"/>
                <w:sz w:val="24"/>
                <w:szCs w:val="24"/>
              </w:rPr>
              <w:t>In series LCR circuit, the power dissipation is through</w:t>
            </w:r>
          </w:p>
          <w:p w:rsidR="00C719BF" w:rsidRPr="00941986" w:rsidRDefault="00C719BF" w:rsidP="00EB47D7">
            <w:pPr>
              <w:pStyle w:val="ListParagraph"/>
              <w:ind w:left="1080"/>
              <w:rPr>
                <w:rFonts w:ascii="Times New Roman" w:hAnsi="Times New Roman" w:cs="Times New Roman"/>
                <w:b/>
                <w:bCs/>
                <w:sz w:val="24"/>
                <w:szCs w:val="24"/>
                <w:lang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941986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41986">
              <w:rPr>
                <w:rFonts w:ascii="Times New Roman" w:hAnsi="Times New Roman" w:cs="Times New Roman"/>
                <w:sz w:val="24"/>
                <w:szCs w:val="24"/>
              </w:rPr>
              <w:t>R</w:t>
            </w:r>
          </w:p>
          <w:p w:rsidR="00C719BF" w:rsidRPr="00941986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941986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41986">
              <w:rPr>
                <w:rFonts w:ascii="Times New Roman" w:hAnsi="Times New Roman" w:cs="Times New Roman"/>
                <w:sz w:val="24"/>
                <w:szCs w:val="24"/>
              </w:rPr>
              <w:t>L</w:t>
            </w:r>
          </w:p>
          <w:p w:rsidR="00C719BF" w:rsidRPr="00941986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941986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41986"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  <w:p w:rsidR="00C719BF" w:rsidRPr="00941986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941986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41986">
              <w:rPr>
                <w:rFonts w:ascii="Times New Roman" w:hAnsi="Times New Roman" w:cs="Times New Roman"/>
                <w:sz w:val="24"/>
                <w:szCs w:val="24"/>
              </w:rPr>
              <w:t>Both L and C</w:t>
            </w:r>
          </w:p>
          <w:p w:rsidR="00C719BF" w:rsidRPr="00941986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941986" w:rsidRDefault="00C719BF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94198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941986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3929F1" w:rsidRDefault="00C719BF" w:rsidP="00EB47D7">
            <w:pPr>
              <w:pStyle w:val="Normal1"/>
              <w:spacing w:before="100" w:after="0" w:line="240" w:lineRule="auto"/>
              <w:ind w:left="-4338" w:firstLine="433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3929F1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929F1">
              <w:rPr>
                <w:rFonts w:ascii="Times New Roman" w:hAnsi="Times New Roman" w:cs="Times New Roman"/>
                <w:sz w:val="24"/>
                <w:szCs w:val="24"/>
              </w:rPr>
              <w:t>The strength of earth’s magnetic field is</w:t>
            </w:r>
          </w:p>
          <w:p w:rsidR="00C719BF" w:rsidRPr="003929F1" w:rsidRDefault="00C719BF" w:rsidP="00EB47D7">
            <w:pPr>
              <w:pStyle w:val="ListParagraph"/>
              <w:ind w:left="1080"/>
              <w:rPr>
                <w:rFonts w:ascii="Times New Roman" w:hAnsi="Times New Roman" w:cs="Times New Roman"/>
                <w:bCs/>
                <w:sz w:val="24"/>
                <w:szCs w:val="24"/>
                <w:lang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3929F1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3929F1">
              <w:rPr>
                <w:rFonts w:ascii="Times New Roman" w:hAnsi="Times New Roman" w:cs="Times New Roman"/>
                <w:sz w:val="24"/>
                <w:szCs w:val="24"/>
              </w:rPr>
              <w:t>onstant everywhere</w:t>
            </w:r>
          </w:p>
          <w:p w:rsidR="00C719BF" w:rsidRPr="003929F1" w:rsidRDefault="00C719BF" w:rsidP="00EB47D7">
            <w:pPr>
              <w:spacing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3929F1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Z</w:t>
            </w:r>
            <w:r w:rsidRPr="003929F1">
              <w:rPr>
                <w:rFonts w:ascii="Times New Roman" w:hAnsi="Times New Roman" w:cs="Times New Roman"/>
                <w:sz w:val="24"/>
                <w:szCs w:val="24"/>
              </w:rPr>
              <w:t>ero everywhere</w:t>
            </w:r>
          </w:p>
          <w:p w:rsidR="00C719BF" w:rsidRPr="003929F1" w:rsidRDefault="00C719BF" w:rsidP="00EB47D7">
            <w:pPr>
              <w:spacing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3929F1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H</w:t>
            </w:r>
            <w:r w:rsidRPr="003929F1">
              <w:rPr>
                <w:rFonts w:ascii="Times New Roman" w:hAnsi="Times New Roman" w:cs="Times New Roman"/>
                <w:sz w:val="24"/>
                <w:szCs w:val="24"/>
              </w:rPr>
              <w:t>aving very high value</w:t>
            </w:r>
          </w:p>
          <w:p w:rsidR="00C719BF" w:rsidRPr="003929F1" w:rsidRDefault="00C719BF" w:rsidP="00EB47D7">
            <w:pPr>
              <w:spacing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3929F1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</w:t>
            </w:r>
            <w:r w:rsidRPr="003929F1">
              <w:rPr>
                <w:rFonts w:ascii="Times New Roman" w:hAnsi="Times New Roman" w:cs="Times New Roman"/>
                <w:sz w:val="24"/>
                <w:szCs w:val="24"/>
              </w:rPr>
              <w:t>arying from place to place on the earth surface</w:t>
            </w:r>
          </w:p>
          <w:p w:rsidR="00C719BF" w:rsidRPr="003929F1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3929F1" w:rsidRDefault="00C719BF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3929F1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B807CB" w:rsidRDefault="00C719BF" w:rsidP="00EB47D7">
            <w:pPr>
              <w:pStyle w:val="Normal1"/>
              <w:spacing w:before="100" w:after="0" w:line="240" w:lineRule="auto"/>
              <w:ind w:left="-4338" w:firstLine="433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B807CB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07CB">
              <w:rPr>
                <w:rFonts w:ascii="Times New Roman" w:hAnsi="Times New Roman" w:cs="Times New Roman"/>
                <w:sz w:val="24"/>
                <w:szCs w:val="24"/>
              </w:rPr>
              <w:t xml:space="preserve">Correct </w:t>
            </w:r>
            <w:proofErr w:type="spellStart"/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Biot</w:t>
            </w:r>
            <w:proofErr w:type="spellEnd"/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-Savarts law in vector form is</w:t>
            </w:r>
          </w:p>
          <w:p w:rsidR="00C719BF" w:rsidRPr="00B807CB" w:rsidRDefault="00C719BF" w:rsidP="00EB47D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bidi="kn-IN"/>
              </w:rPr>
            </w:pPr>
            <w:r w:rsidRPr="00B807CB"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  <w:r w:rsidRPr="00B807CB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B807CB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dB= (µ</w:t>
            </w:r>
            <w:r w:rsidRPr="00B807CB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/4π) [I(</w:t>
            </w:r>
            <w:proofErr w:type="spellStart"/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dlxr</w:t>
            </w:r>
            <w:proofErr w:type="spellEnd"/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)]/r</w:t>
            </w:r>
            <w:r w:rsidRPr="00B807C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</w:p>
          <w:p w:rsidR="00C719BF" w:rsidRPr="00B807CB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B807CB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dB=( µ</w:t>
            </w:r>
            <w:r w:rsidRPr="00B807CB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/4π) [I(</w:t>
            </w:r>
            <w:proofErr w:type="spellStart"/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dlxr</w:t>
            </w:r>
            <w:proofErr w:type="spellEnd"/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)]/r</w:t>
            </w:r>
            <w:r w:rsidRPr="00B807C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  <w:p w:rsidR="00C719BF" w:rsidRPr="00B807CB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B807CB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dB= (µ</w:t>
            </w:r>
            <w:r w:rsidRPr="00B807CB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/4π) [I(dl)]/r</w:t>
            </w:r>
            <w:r w:rsidRPr="00B807C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</w:t>
            </w:r>
          </w:p>
          <w:p w:rsidR="00C719BF" w:rsidRPr="00B807CB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B807CB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dB= (µ</w:t>
            </w:r>
            <w:r w:rsidRPr="00B807CB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0</w:t>
            </w:r>
            <w:r w:rsidRPr="00B807CB">
              <w:rPr>
                <w:rFonts w:ascii="Times New Roman" w:hAnsi="Times New Roman" w:cs="Times New Roman"/>
                <w:sz w:val="24"/>
                <w:szCs w:val="24"/>
              </w:rPr>
              <w:t>/4π) [I(dl)]/r</w:t>
            </w:r>
            <w:r w:rsidRPr="00B807CB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3</w:t>
            </w:r>
          </w:p>
          <w:p w:rsidR="00C719BF" w:rsidRPr="00B807CB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B807CB" w:rsidRDefault="00C719BF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807C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9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A4DFE" w:rsidRDefault="00C719BF" w:rsidP="00EB47D7">
            <w:pPr>
              <w:pStyle w:val="Normal1"/>
              <w:spacing w:before="100" w:after="0" w:line="240" w:lineRule="auto"/>
              <w:ind w:left="-4338" w:firstLine="433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4096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A4DFE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4DFE">
              <w:rPr>
                <w:rFonts w:ascii="Times New Roman" w:hAnsi="Times New Roman" w:cs="Times New Roman"/>
                <w:sz w:val="24"/>
                <w:szCs w:val="24"/>
              </w:rPr>
              <w:t>Five identical resistors each of resistance R= 1500Ω are connected to a 300V battery as shown in the circuit. The readings of the ideal ammeter A is</w:t>
            </w:r>
          </w:p>
          <w:p w:rsidR="00C719BF" w:rsidRPr="00CA4DFE" w:rsidRDefault="00C719BF" w:rsidP="00EB47D7">
            <w:pPr>
              <w:pStyle w:val="ListParagraph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A4DFE">
              <w:rPr>
                <w:rFonts w:ascii="Times New Roman" w:hAnsi="Times New Roman" w:cs="Times New Roman"/>
                <w:sz w:val="24"/>
                <w:szCs w:val="24"/>
              </w:rPr>
              <w:object w:dxaOrig="10636" w:dyaOrig="3106">
                <v:shape id="_x0000_i1028" type="#_x0000_t75" style="width:307pt;height:136.5pt" o:ole="">
                  <v:imagedata r:id="rId12" o:title=""/>
                </v:shape>
                <o:OLEObject Type="Embed" ProgID="Visio.Drawing.15" ShapeID="_x0000_i1028" DrawAspect="Content" ObjectID="_1747124358" r:id="rId13"/>
              </w:object>
            </w:r>
          </w:p>
          <w:p w:rsidR="00C719BF" w:rsidRPr="00CA4DFE" w:rsidRDefault="00C719BF" w:rsidP="00EB47D7">
            <w:pPr>
              <w:pStyle w:val="ListParagraph"/>
              <w:rPr>
                <w:rFonts w:ascii="Times New Roman" w:hAnsi="Times New Roman" w:cs="Times New Roman"/>
                <w:b/>
                <w:bCs/>
                <w:sz w:val="24"/>
                <w:szCs w:val="24"/>
                <w:lang w:bidi="kn-IN"/>
              </w:rPr>
            </w:pPr>
            <w:r w:rsidRPr="00CA4DF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           </w:t>
            </w:r>
          </w:p>
        </w:tc>
      </w:tr>
      <w:tr w:rsidR="00C719BF" w:rsidRPr="00DE02D2" w:rsidTr="00EB47D7">
        <w:trPr>
          <w:trHeight w:val="604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A4DFE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4DFE">
              <w:rPr>
                <w:rFonts w:ascii="Times New Roman" w:hAnsi="Times New Roman" w:cs="Times New Roman"/>
                <w:sz w:val="24"/>
                <w:szCs w:val="24"/>
              </w:rPr>
              <w:t>(1/5)A</w:t>
            </w:r>
          </w:p>
          <w:p w:rsidR="00C719BF" w:rsidRPr="00CA4D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476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A4DFE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4DFE">
              <w:rPr>
                <w:rFonts w:ascii="Times New Roman" w:hAnsi="Times New Roman" w:cs="Times New Roman"/>
                <w:sz w:val="24"/>
                <w:szCs w:val="24"/>
              </w:rPr>
              <w:t>(3/5)A</w:t>
            </w:r>
          </w:p>
          <w:p w:rsidR="00C719BF" w:rsidRPr="00CA4D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6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A4DFE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4DFE">
              <w:rPr>
                <w:rFonts w:ascii="Times New Roman" w:hAnsi="Times New Roman" w:cs="Times New Roman"/>
                <w:sz w:val="24"/>
                <w:szCs w:val="24"/>
              </w:rPr>
              <w:t>(2/5)A</w:t>
            </w:r>
          </w:p>
          <w:p w:rsidR="00C719BF" w:rsidRPr="00CA4D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645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A4DFE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A4DFE">
              <w:rPr>
                <w:rFonts w:ascii="Times New Roman" w:hAnsi="Times New Roman" w:cs="Times New Roman"/>
                <w:sz w:val="24"/>
                <w:szCs w:val="24"/>
              </w:rPr>
              <w:t>(4/5)A</w:t>
            </w:r>
          </w:p>
          <w:p w:rsidR="00C719BF" w:rsidRPr="00CA4DFE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14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A4DFE" w:rsidRDefault="00C719BF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CA4DF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pStyle w:val="Normal1"/>
              <w:spacing w:before="100" w:after="0" w:line="240" w:lineRule="auto"/>
              <w:ind w:left="-4338" w:firstLine="4338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05FE">
              <w:rPr>
                <w:rFonts w:ascii="Times New Roman" w:hAnsi="Times New Roman" w:cs="Times New Roman"/>
                <w:sz w:val="24"/>
                <w:szCs w:val="24"/>
              </w:rPr>
              <w:t xml:space="preserve">A plane wave front of wavelength </w:t>
            </w:r>
            <w:r w:rsidRPr="006705FE">
              <w:rPr>
                <w:rFonts w:ascii="Times New Roman" w:hAnsi="Times New Roman" w:cs="Times New Roman"/>
                <w:b/>
                <w:sz w:val="24"/>
                <w:szCs w:val="24"/>
              </w:rPr>
              <w:t>˄</w:t>
            </w:r>
            <w:r w:rsidRPr="006705FE">
              <w:rPr>
                <w:rFonts w:ascii="Times New Roman" w:hAnsi="Times New Roman" w:cs="Times New Roman"/>
                <w:sz w:val="24"/>
                <w:szCs w:val="24"/>
              </w:rPr>
              <w:t xml:space="preserve"> is incident on a single slit of width a,  the angular width of the principal maximum is</w:t>
            </w:r>
          </w:p>
          <w:p w:rsidR="00C719BF" w:rsidRPr="006705FE" w:rsidRDefault="00C719BF" w:rsidP="00EB47D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05FE">
              <w:rPr>
                <w:rFonts w:ascii="Times New Roman" w:hAnsi="Times New Roman" w:cs="Times New Roman"/>
                <w:b/>
                <w:sz w:val="24"/>
                <w:szCs w:val="24"/>
              </w:rPr>
              <w:t>˄/</w:t>
            </w:r>
            <w:r w:rsidRPr="006705FE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05FE"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Pr="006705FE">
              <w:rPr>
                <w:rFonts w:ascii="Times New Roman" w:hAnsi="Times New Roman" w:cs="Times New Roman"/>
                <w:b/>
                <w:sz w:val="24"/>
                <w:szCs w:val="24"/>
              </w:rPr>
              <w:t>˄/</w:t>
            </w:r>
            <w:r w:rsidRPr="006705FE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05FE">
              <w:rPr>
                <w:rFonts w:ascii="Times New Roman" w:hAnsi="Times New Roman" w:cs="Times New Roman"/>
                <w:sz w:val="24"/>
                <w:szCs w:val="24"/>
              </w:rPr>
              <w:t>a/</w:t>
            </w:r>
            <w:r w:rsidRPr="006705FE">
              <w:rPr>
                <w:rFonts w:ascii="Times New Roman" w:hAnsi="Times New Roman" w:cs="Times New Roman"/>
                <w:b/>
                <w:sz w:val="24"/>
                <w:szCs w:val="24"/>
              </w:rPr>
              <w:t>˄</w:t>
            </w:r>
          </w:p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705FE">
              <w:rPr>
                <w:rFonts w:ascii="Times New Roman" w:hAnsi="Times New Roman" w:cs="Times New Roman"/>
                <w:sz w:val="24"/>
                <w:szCs w:val="24"/>
              </w:rPr>
              <w:t>a/2</w:t>
            </w:r>
            <w:r w:rsidRPr="006705FE">
              <w:rPr>
                <w:rFonts w:ascii="Times New Roman" w:hAnsi="Times New Roman" w:cs="Times New Roman"/>
                <w:b/>
                <w:sz w:val="24"/>
                <w:szCs w:val="24"/>
              </w:rPr>
              <w:t>˄</w:t>
            </w:r>
          </w:p>
          <w:p w:rsidR="00C719BF" w:rsidRPr="006705FE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6705FE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Pr="00DE02D2" w:rsidRDefault="00C719BF" w:rsidP="00C719BF">
      <w:pPr>
        <w:tabs>
          <w:tab w:val="left" w:pos="1042"/>
        </w:tabs>
        <w:rPr>
          <w:rFonts w:ascii="Times New Roman" w:hAnsi="Times New Roman" w:cs="Times New Roman"/>
          <w:sz w:val="36"/>
          <w:szCs w:val="36"/>
        </w:rPr>
      </w:pPr>
    </w:p>
    <w:p w:rsidR="00C719BF" w:rsidRDefault="00C719BF">
      <w:r>
        <w:br w:type="page"/>
      </w: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C719BF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C719B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C719BF">
        <w:trPr>
          <w:trHeight w:val="532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C719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>Which of the fo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owing possess net dipole moment?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>BF</w:t>
            </w:r>
            <w:r w:rsidRPr="00AA3B6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207803">
              <w:rPr>
                <w:rFonts w:ascii="Times New Roman" w:hAnsi="Times New Roman" w:cs="Times New Roman"/>
                <w:sz w:val="24"/>
                <w:szCs w:val="24"/>
              </w:rPr>
              <w:t>SO</w:t>
            </w:r>
            <w:r w:rsidRPr="00207803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>CO</w:t>
            </w:r>
            <w:r w:rsidRPr="00AA3B6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>BeCl</w:t>
            </w:r>
            <w:r w:rsidRPr="00AA3B65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945FB3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Default="00C719BF"/>
    <w:p w:rsidR="00C719BF" w:rsidRDefault="00C719BF">
      <w:r>
        <w:br w:type="page"/>
      </w: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EB47D7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C719B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C719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207803">
              <w:rPr>
                <w:rFonts w:ascii="Times New Roman" w:hAnsi="Times New Roman" w:cs="Times New Roman"/>
                <w:sz w:val="24"/>
                <w:szCs w:val="24"/>
              </w:rPr>
              <w:t>Propanoic</w:t>
            </w:r>
            <w:proofErr w:type="spellEnd"/>
            <w:r w:rsidRPr="00207803">
              <w:rPr>
                <w:rFonts w:ascii="Times New Roman" w:hAnsi="Times New Roman" w:cs="Times New Roman"/>
                <w:sz w:val="24"/>
                <w:szCs w:val="24"/>
              </w:rPr>
              <w:t xml:space="preserve"> acid undergoes HVZ reaction to give </w:t>
            </w:r>
            <w:proofErr w:type="spellStart"/>
            <w:r w:rsidRPr="00207803">
              <w:rPr>
                <w:rFonts w:ascii="Times New Roman" w:hAnsi="Times New Roman" w:cs="Times New Roman"/>
                <w:sz w:val="24"/>
                <w:szCs w:val="24"/>
              </w:rPr>
              <w:t>chlor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07803">
              <w:rPr>
                <w:rFonts w:ascii="Times New Roman" w:hAnsi="Times New Roman" w:cs="Times New Roman"/>
                <w:sz w:val="24"/>
                <w:szCs w:val="24"/>
              </w:rPr>
              <w:t>propanoic</w:t>
            </w:r>
            <w:proofErr w:type="spellEnd"/>
            <w:r w:rsidRPr="00207803">
              <w:rPr>
                <w:rFonts w:ascii="Times New Roman" w:hAnsi="Times New Roman" w:cs="Times New Roman"/>
                <w:sz w:val="24"/>
                <w:szCs w:val="24"/>
              </w:rPr>
              <w:t xml:space="preserve"> acid. The product obtained is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207803">
              <w:rPr>
                <w:rFonts w:ascii="Times New Roman" w:hAnsi="Times New Roman" w:cs="Times New Roman"/>
                <w:sz w:val="24"/>
                <w:szCs w:val="24"/>
              </w:rPr>
              <w:t xml:space="preserve">As stronger as </w:t>
            </w:r>
            <w:proofErr w:type="spellStart"/>
            <w:r w:rsidRPr="00207803">
              <w:rPr>
                <w:rFonts w:ascii="Times New Roman" w:hAnsi="Times New Roman" w:cs="Times New Roman"/>
                <w:sz w:val="24"/>
                <w:szCs w:val="24"/>
              </w:rPr>
              <w:t>propanoic</w:t>
            </w:r>
            <w:proofErr w:type="spellEnd"/>
            <w:r w:rsidRPr="00207803">
              <w:rPr>
                <w:rFonts w:ascii="Times New Roman" w:hAnsi="Times New Roman" w:cs="Times New Roman"/>
                <w:sz w:val="24"/>
                <w:szCs w:val="24"/>
              </w:rPr>
              <w:t xml:space="preserve"> acid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207803">
              <w:rPr>
                <w:rFonts w:ascii="Times New Roman" w:hAnsi="Times New Roman" w:cs="Times New Roman"/>
                <w:sz w:val="24"/>
                <w:szCs w:val="24"/>
              </w:rPr>
              <w:t xml:space="preserve">Stronger acid than </w:t>
            </w:r>
            <w:proofErr w:type="spellStart"/>
            <w:r w:rsidRPr="00207803">
              <w:rPr>
                <w:rFonts w:ascii="Times New Roman" w:hAnsi="Times New Roman" w:cs="Times New Roman"/>
                <w:sz w:val="24"/>
                <w:szCs w:val="24"/>
              </w:rPr>
              <w:t>propanoic</w:t>
            </w:r>
            <w:proofErr w:type="spellEnd"/>
            <w:r w:rsidRPr="00207803">
              <w:rPr>
                <w:rFonts w:ascii="Times New Roman" w:hAnsi="Times New Roman" w:cs="Times New Roman"/>
                <w:sz w:val="24"/>
                <w:szCs w:val="24"/>
              </w:rPr>
              <w:t xml:space="preserve"> acid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207803" w:rsidRDefault="00C719BF" w:rsidP="00C719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207803">
              <w:rPr>
                <w:rFonts w:ascii="Times New Roman" w:hAnsi="Times New Roman" w:cs="Times New Roman"/>
                <w:sz w:val="24"/>
                <w:szCs w:val="24"/>
              </w:rPr>
              <w:t xml:space="preserve">Stronger than </w:t>
            </w:r>
            <w:proofErr w:type="spellStart"/>
            <w:r w:rsidRPr="00207803">
              <w:rPr>
                <w:rFonts w:ascii="Times New Roman" w:hAnsi="Times New Roman" w:cs="Times New Roman"/>
                <w:sz w:val="24"/>
                <w:szCs w:val="24"/>
              </w:rPr>
              <w:t>dichloropropanoic</w:t>
            </w:r>
            <w:proofErr w:type="spellEnd"/>
            <w:r w:rsidRPr="00207803">
              <w:rPr>
                <w:rFonts w:ascii="Times New Roman" w:hAnsi="Times New Roman" w:cs="Times New Roman"/>
                <w:sz w:val="24"/>
                <w:szCs w:val="24"/>
              </w:rPr>
              <w:t xml:space="preserve"> acid</w:t>
            </w:r>
          </w:p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207803">
              <w:rPr>
                <w:rFonts w:ascii="Times New Roman" w:hAnsi="Times New Roman" w:cs="Times New Roman"/>
                <w:sz w:val="24"/>
                <w:szCs w:val="24"/>
              </w:rPr>
              <w:t xml:space="preserve">Weaker acid than </w:t>
            </w:r>
            <w:proofErr w:type="spellStart"/>
            <w:r w:rsidRPr="00207803">
              <w:rPr>
                <w:rFonts w:ascii="Times New Roman" w:hAnsi="Times New Roman" w:cs="Times New Roman"/>
                <w:sz w:val="24"/>
                <w:szCs w:val="24"/>
              </w:rPr>
              <w:t>propanic</w:t>
            </w:r>
            <w:proofErr w:type="spellEnd"/>
            <w:r w:rsidRPr="00207803">
              <w:rPr>
                <w:rFonts w:ascii="Times New Roman" w:hAnsi="Times New Roman" w:cs="Times New Roman"/>
                <w:sz w:val="24"/>
                <w:szCs w:val="24"/>
              </w:rPr>
              <w:t xml:space="preserve"> acid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945FB3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Default="00C719BF"/>
    <w:p w:rsidR="00C719BF" w:rsidRDefault="00C719BF">
      <w:r>
        <w:br w:type="page"/>
      </w: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EB47D7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C719B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C719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 xml:space="preserve">The vitamin that helps in clotting of blood is 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  <w:t>C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  <w:t>A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  <w:t>K</w:t>
            </w: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  <w:t>B2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945FB3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Default="00C719BF"/>
    <w:p w:rsidR="00C719BF" w:rsidRDefault="00C719BF">
      <w:r>
        <w:br w:type="page"/>
      </w: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EB47D7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C719B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AA3B65" w:rsidRDefault="00C719BF" w:rsidP="00C719B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 xml:space="preserve">Solubility of </w:t>
            </w:r>
            <w:proofErr w:type="spellStart"/>
            <w:r w:rsidRPr="00AA3B65">
              <w:rPr>
                <w:rFonts w:ascii="Times New Roman" w:hAnsi="Times New Roman" w:cs="Times New Roman"/>
                <w:sz w:val="24"/>
                <w:szCs w:val="24"/>
              </w:rPr>
              <w:t>AgC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 xml:space="preserve">is least in </w:t>
            </w:r>
          </w:p>
          <w:p w:rsidR="00C719BF" w:rsidRPr="006705FE" w:rsidRDefault="00C719BF" w:rsidP="00C719BF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>Pure water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 xml:space="preserve">0.1M </w:t>
            </w:r>
            <w:proofErr w:type="spellStart"/>
            <w:r w:rsidRPr="00AA3B65">
              <w:rPr>
                <w:rFonts w:ascii="Times New Roman" w:hAnsi="Times New Roman" w:cs="Times New Roman"/>
                <w:sz w:val="24"/>
                <w:szCs w:val="24"/>
              </w:rPr>
              <w:t>NaCl</w:t>
            </w:r>
            <w:proofErr w:type="spellEnd"/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207803">
              <w:rPr>
                <w:rFonts w:ascii="Times New Roman" w:hAnsi="Times New Roman" w:cs="Times New Roman"/>
                <w:sz w:val="24"/>
                <w:szCs w:val="24"/>
              </w:rPr>
              <w:t>0.1M AlCl</w:t>
            </w:r>
            <w:r w:rsidRPr="00207803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>0.1M BaCl</w:t>
            </w:r>
            <w:r w:rsidRPr="00DE6CD3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945FB3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Default="00C719BF"/>
    <w:p w:rsidR="00C719BF" w:rsidRDefault="00C719BF">
      <w:r>
        <w:br w:type="page"/>
      </w: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EB47D7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C719B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EB47D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>The metal nitrate that liberates NO</w:t>
            </w:r>
            <w:r w:rsidRPr="00DE6CD3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o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eatinG</w:t>
            </w:r>
            <w:proofErr w:type="spellEnd"/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>LiNO</w:t>
            </w:r>
            <w:r w:rsidRPr="00DE6CD3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>NaNO</w:t>
            </w:r>
            <w:r w:rsidRPr="00DE6CD3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>RbNO</w:t>
            </w:r>
            <w:r w:rsidRPr="00DE6CD3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C719BF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AA3B65">
              <w:rPr>
                <w:rFonts w:ascii="Times New Roman" w:hAnsi="Times New Roman" w:cs="Times New Roman"/>
                <w:sz w:val="24"/>
                <w:szCs w:val="24"/>
              </w:rPr>
              <w:t>KNO</w:t>
            </w:r>
            <w:r w:rsidRPr="00DE6CD3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3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945FB3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Default="00C719BF"/>
    <w:p w:rsidR="00C719BF" w:rsidRDefault="00C719BF">
      <w:r>
        <w:br w:type="page"/>
      </w: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EB47D7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C719B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2E4AF0" w:rsidRDefault="002E4AF0" w:rsidP="002E4A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Which of the following is the conjugate acid of SO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-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2E4AF0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HSO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-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2E4AF0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H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+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2E4AF0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H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SO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2E4AF0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SO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perscript"/>
              </w:rPr>
              <w:t>2-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945FB3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Default="00C719BF"/>
    <w:p w:rsidR="00C719BF" w:rsidRDefault="00C719BF">
      <w:r>
        <w:br w:type="page"/>
      </w: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EB47D7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C719B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2E4AF0" w:rsidRPr="00DE191A" w:rsidRDefault="002E4AF0" w:rsidP="002E4A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The electro negativity of the following elements increases in the order</w:t>
            </w:r>
          </w:p>
          <w:p w:rsidR="00C719BF" w:rsidRPr="002E4AF0" w:rsidRDefault="002E4AF0" w:rsidP="002E4A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</w:t>
            </w: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2E4AF0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C, N, Si, P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2E4AF0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N, Si, C, P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2E4AF0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Si, P,C, N</w:t>
            </w: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2E4AF0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P, Si, N, C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945FB3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Default="00C719BF"/>
    <w:p w:rsidR="00C719BF" w:rsidRDefault="00C719BF">
      <w:r>
        <w:br w:type="page"/>
      </w: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EB47D7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C719B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2E4AF0" w:rsidRDefault="002E4AF0" w:rsidP="002E4AF0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 xml:space="preserve">The oxidation number of iron in potassium </w:t>
            </w:r>
            <w:proofErr w:type="spellStart"/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ferro</w:t>
            </w:r>
            <w:proofErr w:type="spellEnd"/>
            <w:r w:rsidRPr="00DE191A">
              <w:rPr>
                <w:rFonts w:ascii="Times New Roman" w:hAnsi="Times New Roman" w:cs="Times New Roman"/>
                <w:sz w:val="24"/>
                <w:szCs w:val="24"/>
              </w:rPr>
              <w:t xml:space="preserve"> cyanide : K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4</w:t>
            </w: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[Fe(CN)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6</w:t>
            </w: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] i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 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2E4AF0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+4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2E4AF0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-3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2E4AF0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+6</w:t>
            </w: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2E4AF0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+2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945FB3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D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Default="00C719BF"/>
    <w:p w:rsidR="00C719BF" w:rsidRDefault="00C719BF">
      <w:r>
        <w:br w:type="page"/>
      </w: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EB47D7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C719B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327B" w:rsidRPr="00DE191A" w:rsidRDefault="001D327B" w:rsidP="001D327B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 xml:space="preserve">Dry ice is </w:t>
            </w:r>
          </w:p>
          <w:p w:rsidR="00C719BF" w:rsidRPr="006705FE" w:rsidRDefault="001D327B" w:rsidP="006B454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bidi="k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6B454A">
              <w:rPr>
                <w:rFonts w:ascii="Times New Roman" w:hAnsi="Times New Roman" w:cs="Times New Roman"/>
                <w:sz w:val="24"/>
                <w:szCs w:val="24"/>
              </w:rPr>
              <w:t xml:space="preserve">     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327B" w:rsidRPr="00DE191A" w:rsidRDefault="001D327B" w:rsidP="006B454A">
            <w:pPr>
              <w:pStyle w:val="ListParagraph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Solid CO</w:t>
            </w:r>
          </w:p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1D327B" w:rsidRPr="00DE191A" w:rsidRDefault="001D327B" w:rsidP="006B454A">
            <w:pPr>
              <w:pStyle w:val="ListParagraph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Solid SO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B454A" w:rsidRPr="00DE191A" w:rsidRDefault="006B454A" w:rsidP="006B454A">
            <w:pPr>
              <w:pStyle w:val="ListParagraph"/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Solid CO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  <w:p w:rsidR="00C719BF" w:rsidRPr="006705FE" w:rsidRDefault="00C719BF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6B454A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Solid O</w:t>
            </w:r>
            <w:r w:rsidRPr="00DE191A">
              <w:rPr>
                <w:rFonts w:ascii="Times New Roman" w:hAnsi="Times New Roman" w:cs="Times New Roman"/>
                <w:sz w:val="24"/>
                <w:szCs w:val="24"/>
                <w:vertAlign w:val="subscript"/>
              </w:rPr>
              <w:t>2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945FB3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C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C719BF" w:rsidRDefault="00C719BF"/>
    <w:p w:rsidR="00C719BF" w:rsidRDefault="00C719BF">
      <w:r>
        <w:br w:type="page"/>
      </w:r>
    </w:p>
    <w:tbl>
      <w:tblPr>
        <w:tblW w:w="9144" w:type="dxa"/>
        <w:tblLayout w:type="fixed"/>
        <w:tblLook w:val="0000" w:firstRow="0" w:lastRow="0" w:firstColumn="0" w:lastColumn="0" w:noHBand="0" w:noVBand="0"/>
      </w:tblPr>
      <w:tblGrid>
        <w:gridCol w:w="2489"/>
        <w:gridCol w:w="6655"/>
      </w:tblGrid>
      <w:tr w:rsidR="00C719BF" w:rsidRPr="00DE02D2" w:rsidTr="00EB47D7">
        <w:trPr>
          <w:trHeight w:val="1569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((MARKS)) (1/2/3...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C719BF" w:rsidRDefault="00C719BF" w:rsidP="00EB47D7">
            <w:pPr>
              <w:pStyle w:val="Normal1"/>
              <w:spacing w:before="100" w:after="0" w:line="240" w:lineRule="auto"/>
              <w:ind w:left="-4338" w:firstLine="4338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C719B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1</w:t>
            </w:r>
          </w:p>
        </w:tc>
      </w:tr>
      <w:tr w:rsidR="00C719BF" w:rsidRPr="00DE02D2" w:rsidTr="00EB47D7">
        <w:trPr>
          <w:trHeight w:val="1078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QUESTION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B454A" w:rsidRPr="00DE191A" w:rsidRDefault="006B454A" w:rsidP="006B454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>The IUPAC name of the following is</w:t>
            </w:r>
          </w:p>
          <w:p w:rsidR="00C719BF" w:rsidRPr="006B454A" w:rsidRDefault="006B454A" w:rsidP="006B454A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 xml:space="preserve">                </w:t>
            </w:r>
            <w:r w:rsidRPr="00DE191A">
              <w:rPr>
                <w:rFonts w:ascii="Times New Roman" w:hAnsi="Times New Roman" w:cs="Times New Roman"/>
              </w:rPr>
              <w:object w:dxaOrig="1815" w:dyaOrig="2235">
                <v:shape id="_x0000_i1029" type="#_x0000_t75" style="width:91pt;height:112pt" o:ole="">
                  <v:imagedata r:id="rId14" o:title=""/>
                </v:shape>
                <o:OLEObject Type="Embed" ProgID="PBrush" ShapeID="_x0000_i1029" DrawAspect="Content" ObjectID="_1747124359" r:id="rId15"/>
              </w:object>
            </w:r>
            <w:r w:rsidRPr="00DE191A">
              <w:rPr>
                <w:rFonts w:ascii="Times New Roman" w:hAnsi="Times New Roman" w:cs="Times New Roman"/>
                <w:sz w:val="24"/>
                <w:szCs w:val="24"/>
              </w:rPr>
              <w:t xml:space="preserve">   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A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6B454A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</w:rPr>
              <w:t xml:space="preserve">1- bromo-4- </w:t>
            </w:r>
            <w:proofErr w:type="spellStart"/>
            <w:r w:rsidRPr="00DE191A">
              <w:rPr>
                <w:rFonts w:ascii="Times New Roman" w:hAnsi="Times New Roman" w:cs="Times New Roman"/>
              </w:rPr>
              <w:t>methoxy</w:t>
            </w:r>
            <w:proofErr w:type="spellEnd"/>
            <w:r w:rsidRPr="00DE191A">
              <w:rPr>
                <w:rFonts w:ascii="Times New Roman" w:hAnsi="Times New Roman" w:cs="Times New Roman"/>
              </w:rPr>
              <w:t xml:space="preserve"> 3- nitrobenzene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B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6B454A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</w:rPr>
              <w:t>4-bromo-1-methoxy 2- nitrobenzene</w:t>
            </w:r>
          </w:p>
        </w:tc>
      </w:tr>
      <w:tr w:rsidR="00C719BF" w:rsidRPr="00DE02D2" w:rsidTr="00EB47D7">
        <w:trPr>
          <w:trHeight w:val="980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C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6B454A" w:rsidP="00EB47D7">
            <w:pPr>
              <w:spacing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</w:rPr>
              <w:t>1- methoxy-2- nitro 4-bromo benzene</w:t>
            </w:r>
          </w:p>
        </w:tc>
      </w:tr>
      <w:tr w:rsidR="00C719BF" w:rsidRPr="00DE02D2" w:rsidTr="00EB47D7">
        <w:trPr>
          <w:trHeight w:val="931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OPTION_D)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6B454A" w:rsidP="00EB47D7">
            <w:pPr>
              <w:spacing w:after="0" w:line="240" w:lineRule="auto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 w:bidi="kn-IN"/>
              </w:rPr>
            </w:pPr>
            <w:r w:rsidRPr="00DE191A">
              <w:rPr>
                <w:rFonts w:ascii="Times New Roman" w:hAnsi="Times New Roman" w:cs="Times New Roman"/>
              </w:rPr>
              <w:t>4-bromo-2- nitro -1-methoxy benzene</w:t>
            </w:r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CORRECT_CHOICE)) (A/B/C/D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6705FE" w:rsidRDefault="00945FB3" w:rsidP="00EB47D7">
            <w:pPr>
              <w:pStyle w:val="Normal1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B</w:t>
            </w:r>
            <w:bookmarkStart w:id="0" w:name="_GoBack"/>
            <w:bookmarkEnd w:id="0"/>
          </w:p>
        </w:tc>
      </w:tr>
      <w:tr w:rsidR="00C719BF" w:rsidRPr="00DE02D2" w:rsidTr="00EB47D7">
        <w:trPr>
          <w:trHeight w:val="2207"/>
        </w:trPr>
        <w:tc>
          <w:tcPr>
            <w:tcW w:w="248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10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E02D2">
              <w:rPr>
                <w:rFonts w:ascii="Times New Roman" w:eastAsia="Times New Roman" w:hAnsi="Times New Roman" w:cs="Times New Roman"/>
                <w:sz w:val="24"/>
                <w:szCs w:val="24"/>
              </w:rPr>
              <w:t>((EXPLANATION)) (OPTIONAL)</w:t>
            </w:r>
          </w:p>
        </w:tc>
        <w:tc>
          <w:tcPr>
            <w:tcW w:w="66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C719BF" w:rsidRPr="00DE02D2" w:rsidRDefault="00C719BF" w:rsidP="00EB47D7">
            <w:pPr>
              <w:pStyle w:val="Normal1"/>
              <w:spacing w:before="100" w:after="74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:rsidR="00800202" w:rsidRDefault="00800202"/>
    <w:sectPr w:rsidR="0080020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EC4137"/>
    <w:multiLevelType w:val="hybridMultilevel"/>
    <w:tmpl w:val="CFFC880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595E389A"/>
    <w:multiLevelType w:val="hybridMultilevel"/>
    <w:tmpl w:val="CFFC880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79173CF5"/>
    <w:multiLevelType w:val="hybridMultilevel"/>
    <w:tmpl w:val="CFFC880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2DC"/>
    <w:rsid w:val="001D327B"/>
    <w:rsid w:val="002E4AF0"/>
    <w:rsid w:val="00505751"/>
    <w:rsid w:val="005A44B1"/>
    <w:rsid w:val="00620BCA"/>
    <w:rsid w:val="006B454A"/>
    <w:rsid w:val="00800202"/>
    <w:rsid w:val="00945FB3"/>
    <w:rsid w:val="009626D3"/>
    <w:rsid w:val="00A232DC"/>
    <w:rsid w:val="00C719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19BF"/>
    <w:rPr>
      <w:rFonts w:ascii="Calibri" w:eastAsia="Calibri" w:hAnsi="Calibri" w:cs="Calibr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1">
    <w:name w:val="Normal1"/>
    <w:rsid w:val="00505751"/>
    <w:rPr>
      <w:rFonts w:ascii="Calibri" w:eastAsia="Calibri" w:hAnsi="Calibri" w:cs="Calibri"/>
    </w:rPr>
  </w:style>
  <w:style w:type="paragraph" w:styleId="NormalWeb">
    <w:name w:val="Normal (Web)"/>
    <w:basedOn w:val="Normal"/>
    <w:uiPriority w:val="99"/>
    <w:unhideWhenUsed/>
    <w:rsid w:val="0050575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057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5751"/>
    <w:rPr>
      <w:rFonts w:ascii="Tahoma" w:eastAsia="Calibri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05751"/>
    <w:pPr>
      <w:ind w:left="720"/>
      <w:contextualSpacing/>
    </w:pPr>
    <w:rPr>
      <w:rFonts w:asciiTheme="minorHAnsi" w:eastAsiaTheme="minorEastAsia" w:hAnsiTheme="minorHAnsi" w:cstheme="minorBidi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19BF"/>
    <w:rPr>
      <w:rFonts w:ascii="Calibri" w:eastAsia="Calibri" w:hAnsi="Calibri" w:cs="Calibr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1">
    <w:name w:val="Normal1"/>
    <w:rsid w:val="00505751"/>
    <w:rPr>
      <w:rFonts w:ascii="Calibri" w:eastAsia="Calibri" w:hAnsi="Calibri" w:cs="Calibri"/>
    </w:rPr>
  </w:style>
  <w:style w:type="paragraph" w:styleId="NormalWeb">
    <w:name w:val="Normal (Web)"/>
    <w:basedOn w:val="Normal"/>
    <w:uiPriority w:val="99"/>
    <w:unhideWhenUsed/>
    <w:rsid w:val="0050575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I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057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05751"/>
    <w:rPr>
      <w:rFonts w:ascii="Tahoma" w:eastAsia="Calibri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505751"/>
    <w:pPr>
      <w:ind w:left="720"/>
      <w:contextualSpacing/>
    </w:pPr>
    <w:rPr>
      <w:rFonts w:asciiTheme="minorHAnsi" w:eastAsiaTheme="minorEastAsia" w:hAnsiTheme="minorHAnsi" w:cstheme="minorBidi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</TotalTime>
  <Pages>30</Pages>
  <Words>1262</Words>
  <Characters>7196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9</cp:revision>
  <dcterms:created xsi:type="dcterms:W3CDTF">2023-06-01T05:29:00Z</dcterms:created>
  <dcterms:modified xsi:type="dcterms:W3CDTF">2023-06-01T06:03:00Z</dcterms:modified>
</cp:coreProperties>
</file>